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279" w:rsidRPr="00430279" w:rsidRDefault="00430279" w:rsidP="0043027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МУНИЦИПАЛЬНОЕ ОБРАЗОВАНИЕ ГОРОДСКОЕ ПОСЕЛЕНИЕ КУМИНСКИЙ</w:t>
      </w:r>
    </w:p>
    <w:p w:rsidR="00430279" w:rsidRPr="00430279" w:rsidRDefault="00430279" w:rsidP="00430279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КОНДИНСКИЙ РАЙОН</w:t>
      </w:r>
    </w:p>
    <w:p w:rsidR="00430279" w:rsidRPr="00430279" w:rsidRDefault="00430279" w:rsidP="00430279">
      <w:pPr>
        <w:pStyle w:val="3"/>
        <w:spacing w:before="0"/>
        <w:ind w:left="142"/>
        <w:jc w:val="center"/>
        <w:rPr>
          <w:color w:val="auto"/>
          <w:sz w:val="24"/>
          <w:szCs w:val="24"/>
        </w:rPr>
      </w:pPr>
      <w:r w:rsidRPr="00430279">
        <w:rPr>
          <w:color w:val="auto"/>
          <w:sz w:val="24"/>
          <w:szCs w:val="24"/>
        </w:rPr>
        <w:t>ХАНТЫ-МАНСИЙСКИЙ АВТОНОМНЫЙ ОКРУГ – ЮГРА</w:t>
      </w:r>
    </w:p>
    <w:p w:rsidR="00430279" w:rsidRPr="00430279" w:rsidRDefault="00430279" w:rsidP="00430279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0279" w:rsidRPr="00430279" w:rsidRDefault="00430279" w:rsidP="00430279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АДМИНИСТРАЦИЯ</w:t>
      </w:r>
    </w:p>
    <w:p w:rsidR="00430279" w:rsidRPr="00430279" w:rsidRDefault="00430279" w:rsidP="00430279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ГОРОДСКОГО ПОСЕЛЕНИЯ КУМИНСКИЙ</w:t>
      </w:r>
    </w:p>
    <w:p w:rsidR="00430279" w:rsidRPr="00430279" w:rsidRDefault="00430279" w:rsidP="00430279">
      <w:pPr>
        <w:tabs>
          <w:tab w:val="left" w:pos="4176"/>
        </w:tabs>
        <w:spacing w:after="0" w:line="240" w:lineRule="auto"/>
        <w:ind w:left="142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ab/>
      </w:r>
    </w:p>
    <w:p w:rsidR="00430279" w:rsidRPr="00430279" w:rsidRDefault="00430279" w:rsidP="00430279">
      <w:pPr>
        <w:spacing w:after="0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0279" w:rsidRPr="00430279" w:rsidRDefault="00430279" w:rsidP="00430279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ПОСТАНОВЛЕНИЕ</w:t>
      </w:r>
    </w:p>
    <w:p w:rsidR="00430279" w:rsidRPr="00430279" w:rsidRDefault="00430279" w:rsidP="00430279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430279" w:rsidRPr="00430279" w:rsidRDefault="00430279" w:rsidP="00430279">
      <w:pPr>
        <w:pStyle w:val="31"/>
        <w:jc w:val="both"/>
        <w:rPr>
          <w:szCs w:val="24"/>
        </w:rPr>
      </w:pPr>
      <w:r w:rsidRPr="00430279">
        <w:rPr>
          <w:szCs w:val="24"/>
        </w:rPr>
        <w:t>от 27 ноября 2013 года                                                                                                       № 20</w:t>
      </w:r>
      <w:r>
        <w:rPr>
          <w:szCs w:val="24"/>
        </w:rPr>
        <w:t>3</w:t>
      </w:r>
    </w:p>
    <w:p w:rsidR="00430279" w:rsidRPr="00430279" w:rsidRDefault="00430279" w:rsidP="00430279">
      <w:pPr>
        <w:pStyle w:val="31"/>
        <w:rPr>
          <w:szCs w:val="24"/>
        </w:rPr>
      </w:pPr>
      <w:r w:rsidRPr="00430279">
        <w:rPr>
          <w:szCs w:val="24"/>
        </w:rPr>
        <w:t>пгт. Куминский</w:t>
      </w:r>
    </w:p>
    <w:p w:rsidR="00E71D62" w:rsidRPr="00E71D62" w:rsidRDefault="00E71D62" w:rsidP="00E71D62">
      <w:pPr>
        <w:spacing w:after="0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Об утверждении </w:t>
      </w:r>
      <w:proofErr w:type="gramStart"/>
      <w:r>
        <w:rPr>
          <w:rFonts w:ascii="Times New Roman" w:hAnsi="Times New Roman"/>
          <w:b/>
          <w:sz w:val="24"/>
          <w:szCs w:val="24"/>
        </w:rPr>
        <w:t>административного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E71D62" w:rsidRDefault="00E71D62" w:rsidP="00E71D62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гламента предоставления муниципальной услуги</w:t>
      </w:r>
    </w:p>
    <w:p w:rsidR="00E71D62" w:rsidRDefault="00E71D62" w:rsidP="00E71D62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«Выдача разрешений на производство земляных </w:t>
      </w:r>
    </w:p>
    <w:p w:rsidR="00E71D62" w:rsidRDefault="00E71D62" w:rsidP="00E71D62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абот»</w:t>
      </w:r>
    </w:p>
    <w:p w:rsidR="00E71D62" w:rsidRDefault="00E71D62" w:rsidP="00E71D6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71D62" w:rsidRDefault="00E71D62" w:rsidP="00E71D6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о исполнение статьи 12 Федерального закона от 27.07.2010 № 210-ФЗ «Об организации предоставления государственных и муниципальных услуг»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 w:val="0"/>
          <w:sz w:val="24"/>
          <w:szCs w:val="24"/>
        </w:rPr>
        <w:t>в целях повышения качества исполнения муниципальных услуг</w:t>
      </w:r>
      <w:r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Утвердить административный регламент предоставления муниципальной услуги:</w:t>
      </w:r>
      <w:r>
        <w:rPr>
          <w:rFonts w:ascii="Times New Roman" w:hAnsi="Times New Roman"/>
          <w:b/>
          <w:sz w:val="24"/>
          <w:szCs w:val="24"/>
        </w:rPr>
        <w:t xml:space="preserve"> «</w:t>
      </w:r>
      <w:r>
        <w:rPr>
          <w:rFonts w:ascii="Times New Roman" w:hAnsi="Times New Roman"/>
          <w:sz w:val="24"/>
          <w:szCs w:val="24"/>
        </w:rPr>
        <w:t>Выдача разрешений на производство земляных работ</w:t>
      </w:r>
      <w:r>
        <w:rPr>
          <w:rFonts w:ascii="Times New Roman" w:hAnsi="Times New Roman"/>
          <w:b/>
          <w:sz w:val="24"/>
          <w:szCs w:val="24"/>
        </w:rPr>
        <w:t xml:space="preserve">», </w:t>
      </w:r>
      <w:proofErr w:type="gramStart"/>
      <w:r>
        <w:rPr>
          <w:rFonts w:ascii="Times New Roman" w:hAnsi="Times New Roman"/>
          <w:sz w:val="24"/>
          <w:szCs w:val="24"/>
        </w:rPr>
        <w:t>согласно приложения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3C02B4" w:rsidRDefault="00430279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3C02B4">
        <w:rPr>
          <w:rFonts w:ascii="Times New Roman" w:hAnsi="Times New Roman"/>
          <w:sz w:val="24"/>
          <w:szCs w:val="24"/>
        </w:rPr>
        <w:t>.  Постановление администрации городского поселения Куминский от 24 сентября 2012 года</w:t>
      </w:r>
      <w:r w:rsidR="003C02B4" w:rsidRPr="003C02B4">
        <w:rPr>
          <w:rFonts w:ascii="Times New Roman" w:hAnsi="Times New Roman"/>
          <w:sz w:val="24"/>
          <w:szCs w:val="24"/>
        </w:rPr>
        <w:t xml:space="preserve"> </w:t>
      </w:r>
      <w:r w:rsidR="004769B8">
        <w:rPr>
          <w:rFonts w:ascii="Times New Roman" w:hAnsi="Times New Roman"/>
          <w:sz w:val="24"/>
          <w:szCs w:val="24"/>
        </w:rPr>
        <w:t xml:space="preserve">№ 227 </w:t>
      </w:r>
      <w:r w:rsidR="003C02B4">
        <w:rPr>
          <w:rFonts w:ascii="Times New Roman" w:hAnsi="Times New Roman"/>
          <w:sz w:val="24"/>
          <w:szCs w:val="24"/>
        </w:rPr>
        <w:t xml:space="preserve">«Об утверждении </w:t>
      </w:r>
      <w:r w:rsidR="003C02B4" w:rsidRPr="009B4D2B">
        <w:rPr>
          <w:rFonts w:ascii="Times New Roman" w:hAnsi="Times New Roman"/>
          <w:sz w:val="24"/>
          <w:szCs w:val="24"/>
        </w:rPr>
        <w:t>административн</w:t>
      </w:r>
      <w:r w:rsidR="003C02B4">
        <w:rPr>
          <w:rFonts w:ascii="Times New Roman" w:hAnsi="Times New Roman"/>
          <w:sz w:val="24"/>
          <w:szCs w:val="24"/>
        </w:rPr>
        <w:t>ого</w:t>
      </w:r>
      <w:r w:rsidR="003C02B4" w:rsidRPr="009B4D2B">
        <w:rPr>
          <w:rFonts w:ascii="Times New Roman" w:hAnsi="Times New Roman"/>
          <w:sz w:val="24"/>
          <w:szCs w:val="24"/>
        </w:rPr>
        <w:t xml:space="preserve"> регламент</w:t>
      </w:r>
      <w:r w:rsidR="003C02B4">
        <w:rPr>
          <w:rFonts w:ascii="Times New Roman" w:hAnsi="Times New Roman"/>
          <w:sz w:val="24"/>
          <w:szCs w:val="24"/>
        </w:rPr>
        <w:t>а</w:t>
      </w:r>
      <w:r w:rsidR="003C02B4" w:rsidRPr="009B4D2B">
        <w:rPr>
          <w:rFonts w:ascii="Times New Roman" w:hAnsi="Times New Roman"/>
          <w:sz w:val="24"/>
          <w:szCs w:val="24"/>
        </w:rPr>
        <w:t xml:space="preserve"> предоставления муниципальной услуги:</w:t>
      </w:r>
      <w:r w:rsidR="003C02B4" w:rsidRPr="009B4D2B">
        <w:rPr>
          <w:rFonts w:ascii="Times New Roman" w:hAnsi="Times New Roman"/>
          <w:b/>
          <w:sz w:val="24"/>
          <w:szCs w:val="24"/>
        </w:rPr>
        <w:t xml:space="preserve"> «</w:t>
      </w:r>
      <w:r w:rsidR="003C02B4" w:rsidRPr="00674D74">
        <w:rPr>
          <w:rFonts w:ascii="Times New Roman" w:hAnsi="Times New Roman"/>
          <w:sz w:val="24"/>
          <w:szCs w:val="24"/>
        </w:rPr>
        <w:t>Выдача (ордеров) разрешений на проведение земляных работ на территории городского поселения Куминский</w:t>
      </w:r>
      <w:r w:rsidR="003C02B4" w:rsidRPr="009B4D2B">
        <w:rPr>
          <w:rFonts w:ascii="Times New Roman" w:hAnsi="Times New Roman"/>
          <w:b/>
          <w:sz w:val="24"/>
          <w:szCs w:val="24"/>
        </w:rPr>
        <w:t>»</w:t>
      </w:r>
      <w:r w:rsidR="003C02B4">
        <w:rPr>
          <w:rFonts w:ascii="Times New Roman" w:hAnsi="Times New Roman"/>
          <w:b/>
          <w:sz w:val="24"/>
          <w:szCs w:val="24"/>
        </w:rPr>
        <w:t xml:space="preserve"> </w:t>
      </w:r>
      <w:r w:rsidR="003C02B4" w:rsidRPr="003C02B4">
        <w:rPr>
          <w:rFonts w:ascii="Times New Roman" w:hAnsi="Times New Roman"/>
          <w:sz w:val="24"/>
          <w:szCs w:val="24"/>
        </w:rPr>
        <w:t>считать утратившим силу.</w:t>
      </w:r>
    </w:p>
    <w:p w:rsidR="00430279" w:rsidRDefault="00430279" w:rsidP="00430279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Постановление обнародовать в установленном порядке и разместить на официальном сайте органов местного самоуправления муниципального образования Кондинского района. </w:t>
      </w:r>
    </w:p>
    <w:p w:rsidR="00430279" w:rsidRDefault="00430279" w:rsidP="00430279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Постановление вступает в силу после его официального опубликования (обнародования).  </w:t>
      </w:r>
    </w:p>
    <w:p w:rsidR="00430279" w:rsidRDefault="00430279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430279" w:rsidP="00E71D62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E71D62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E71D62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E71D62">
        <w:rPr>
          <w:rFonts w:ascii="Times New Roman" w:hAnsi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1D62" w:rsidRDefault="00E71D62" w:rsidP="00E71D62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городского поселения Куминский                                                          С.Г.Ермаков</w:t>
      </w:r>
    </w:p>
    <w:p w:rsidR="00E71D62" w:rsidRDefault="00E71D62" w:rsidP="00E71D62">
      <w:pPr>
        <w:pStyle w:val="ConsPlusTitle"/>
        <w:jc w:val="center"/>
      </w:pPr>
      <w:r>
        <w:t xml:space="preserve">                                                                                                                      </w:t>
      </w:r>
    </w:p>
    <w:p w:rsidR="00E71D62" w:rsidRDefault="00E71D62" w:rsidP="00E71D62">
      <w:pPr>
        <w:pStyle w:val="ConsPlusTitle"/>
        <w:jc w:val="center"/>
      </w:pPr>
    </w:p>
    <w:p w:rsidR="00E71D62" w:rsidRDefault="00E71D62" w:rsidP="00E71D62">
      <w:pPr>
        <w:pStyle w:val="ConsPlusTitle"/>
        <w:jc w:val="center"/>
      </w:pPr>
    </w:p>
    <w:p w:rsidR="00E71D62" w:rsidRDefault="00E71D62" w:rsidP="00E71D62">
      <w:pPr>
        <w:pStyle w:val="ConsPlusTitle"/>
        <w:jc w:val="center"/>
      </w:pPr>
    </w:p>
    <w:p w:rsidR="00E71D62" w:rsidRDefault="00E71D62" w:rsidP="00E71D62">
      <w:pPr>
        <w:pStyle w:val="ConsPlusTitle"/>
        <w:jc w:val="center"/>
      </w:pPr>
    </w:p>
    <w:p w:rsidR="003F1581" w:rsidRPr="00D96BEE" w:rsidRDefault="003F1581" w:rsidP="003F1581">
      <w:pPr>
        <w:pStyle w:val="ConsPlusNormal"/>
        <w:jc w:val="right"/>
        <w:outlineLvl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Приложение  к </w:t>
      </w:r>
      <w:r w:rsidRPr="00D96BEE">
        <w:rPr>
          <w:rFonts w:ascii="Times New Roman" w:hAnsi="Times New Roman" w:cs="Times New Roman"/>
        </w:rPr>
        <w:t>постановлению</w:t>
      </w:r>
    </w:p>
    <w:p w:rsidR="003F1581" w:rsidRPr="00D96BEE" w:rsidRDefault="003F1581" w:rsidP="003F1581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 xml:space="preserve">Администрации </w:t>
      </w:r>
      <w:proofErr w:type="gramStart"/>
      <w:r w:rsidRPr="00D96BEE">
        <w:rPr>
          <w:rFonts w:ascii="Times New Roman" w:hAnsi="Times New Roman" w:cs="Times New Roman"/>
        </w:rPr>
        <w:t>городского</w:t>
      </w:r>
      <w:proofErr w:type="gramEnd"/>
      <w:r w:rsidRPr="00D96BEE">
        <w:rPr>
          <w:rFonts w:ascii="Times New Roman" w:hAnsi="Times New Roman" w:cs="Times New Roman"/>
        </w:rPr>
        <w:t xml:space="preserve"> </w:t>
      </w:r>
    </w:p>
    <w:p w:rsidR="003F1581" w:rsidRDefault="003F1581" w:rsidP="003F1581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>поселения Куминский</w:t>
      </w:r>
      <w:r>
        <w:rPr>
          <w:rFonts w:ascii="Times New Roman" w:hAnsi="Times New Roman" w:cs="Times New Roman"/>
        </w:rPr>
        <w:t xml:space="preserve"> </w:t>
      </w:r>
    </w:p>
    <w:p w:rsidR="003F1581" w:rsidRDefault="003F1581" w:rsidP="003F1581">
      <w:pPr>
        <w:pStyle w:val="ConsPlusTitle"/>
        <w:jc w:val="right"/>
        <w:rPr>
          <w:rFonts w:ascii="Times New Roman" w:hAnsi="Times New Roman" w:cs="Times New Roman"/>
          <w:sz w:val="26"/>
          <w:szCs w:val="26"/>
        </w:rPr>
      </w:pPr>
      <w:r w:rsidRPr="00347CEC">
        <w:rPr>
          <w:rFonts w:ascii="Times New Roman" w:hAnsi="Times New Roman" w:cs="Times New Roman"/>
          <w:b w:val="0"/>
        </w:rPr>
        <w:t xml:space="preserve">                               от 27.11.2013  №</w:t>
      </w:r>
      <w:r>
        <w:rPr>
          <w:rFonts w:ascii="Times New Roman" w:hAnsi="Times New Roman" w:cs="Times New Roman"/>
          <w:b w:val="0"/>
        </w:rPr>
        <w:t xml:space="preserve"> 203</w:t>
      </w:r>
      <w:r w:rsidRPr="00347CEC">
        <w:rPr>
          <w:rFonts w:ascii="Times New Roman" w:hAnsi="Times New Roman" w:cs="Times New Roman"/>
          <w:b w:val="0"/>
        </w:rPr>
        <w:t xml:space="preserve">       </w:t>
      </w:r>
    </w:p>
    <w:p w:rsidR="00E71D62" w:rsidRDefault="00E71D62" w:rsidP="00E71D62">
      <w:pPr>
        <w:pStyle w:val="ConsPlusTitle"/>
        <w:jc w:val="center"/>
      </w:pPr>
    </w:p>
    <w:p w:rsidR="00E71D62" w:rsidRDefault="00E71D62" w:rsidP="003C02B4">
      <w:pPr>
        <w:pStyle w:val="ConsPlusTitle"/>
      </w:pPr>
    </w:p>
    <w:p w:rsidR="007B156F" w:rsidRDefault="007B156F" w:rsidP="003C02B4">
      <w:pPr>
        <w:pStyle w:val="ConsPlusTitle"/>
      </w:pPr>
    </w:p>
    <w:p w:rsidR="00E71D62" w:rsidRDefault="00E71D62" w:rsidP="00E71D62">
      <w:pPr>
        <w:pStyle w:val="ConsPlusTitle"/>
        <w:jc w:val="center"/>
      </w:pPr>
    </w:p>
    <w:p w:rsidR="00E71D62" w:rsidRDefault="00E71D62" w:rsidP="00E71D62">
      <w:pPr>
        <w:pStyle w:val="ConsPlusTitle"/>
        <w:jc w:val="center"/>
      </w:pPr>
    </w:p>
    <w:p w:rsidR="004F1262" w:rsidRPr="00154AFA" w:rsidRDefault="004F1262" w:rsidP="004F1262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4F1262" w:rsidRPr="00154AFA" w:rsidRDefault="004F1262" w:rsidP="004F1262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 "ВЫДАЧА </w:t>
      </w:r>
      <w:r w:rsidR="009460D8" w:rsidRPr="00154AFA">
        <w:rPr>
          <w:rFonts w:ascii="Times New Roman" w:hAnsi="Times New Roman" w:cs="Times New Roman"/>
          <w:sz w:val="24"/>
          <w:szCs w:val="24"/>
        </w:rPr>
        <w:t>РАЗРЕШЕН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="009460D8" w:rsidRPr="00154AFA">
        <w:rPr>
          <w:rFonts w:ascii="Times New Roman" w:hAnsi="Times New Roman" w:cs="Times New Roman"/>
          <w:sz w:val="24"/>
          <w:szCs w:val="24"/>
        </w:rPr>
        <w:t xml:space="preserve"> НА ПРОИЗВОДСТВО ЗЕМЛЯНЫХ РАБОТ</w:t>
      </w:r>
      <w:r w:rsidRPr="00154AFA">
        <w:rPr>
          <w:rFonts w:ascii="Times New Roman" w:hAnsi="Times New Roman" w:cs="Times New Roman"/>
          <w:sz w:val="24"/>
          <w:szCs w:val="24"/>
        </w:rPr>
        <w:t>"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1.1.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«Выдача </w:t>
      </w:r>
      <w:r w:rsidR="009460D8" w:rsidRPr="00154AFA">
        <w:rPr>
          <w:rFonts w:ascii="Times New Roman" w:hAnsi="Times New Roman" w:cs="Times New Roman"/>
          <w:sz w:val="24"/>
          <w:szCs w:val="24"/>
        </w:rPr>
        <w:t>разрешен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на производство земляных работ» (далее 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выдаче разрешительных документов  на производство земляных работ на территории муниципального образования (далее – муниципальная услуга).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стоящий административны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.2. Заявителями на предоставление муниципальной услуги являются физические и юридические лиц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="009460D8" w:rsidRPr="00154AFA">
        <w:rPr>
          <w:rFonts w:ascii="Times New Roman" w:hAnsi="Times New Roman" w:cs="Times New Roman"/>
          <w:sz w:val="24"/>
          <w:szCs w:val="24"/>
        </w:rPr>
        <w:t xml:space="preserve"> Администрацией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вправе осуществлять их законные представители, действующие в силу закона или на основании нотариально удостоверенной доверенност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.3. Информация о порядке предоставления муниципальной услуги размещается:</w:t>
      </w:r>
    </w:p>
    <w:p w:rsidR="00D723F3" w:rsidRPr="00154AFA" w:rsidRDefault="004F1262" w:rsidP="00D723F3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 информационных стендах, расположенных в </w:t>
      </w:r>
      <w:r w:rsidR="009460D8" w:rsidRPr="00154A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о адресу: </w:t>
      </w:r>
      <w:r w:rsidR="007D679C" w:rsidRPr="00154AFA">
        <w:rPr>
          <w:rFonts w:ascii="Times New Roman" w:hAnsi="Times New Roman"/>
          <w:color w:val="000000"/>
          <w:sz w:val="24"/>
          <w:szCs w:val="24"/>
        </w:rPr>
        <w:t xml:space="preserve">ул. Почтовая, 47, </w:t>
      </w:r>
      <w:proofErr w:type="spellStart"/>
      <w:r w:rsidR="007D679C" w:rsidRPr="00154AFA">
        <w:rPr>
          <w:rFonts w:ascii="Times New Roman" w:hAnsi="Times New Roman"/>
          <w:color w:val="000000"/>
          <w:sz w:val="24"/>
          <w:szCs w:val="24"/>
        </w:rPr>
        <w:t>гп</w:t>
      </w:r>
      <w:proofErr w:type="spellEnd"/>
      <w:r w:rsidR="007D679C" w:rsidRPr="00154AFA">
        <w:rPr>
          <w:rFonts w:ascii="Times New Roman" w:hAnsi="Times New Roman"/>
          <w:color w:val="000000"/>
          <w:sz w:val="24"/>
          <w:szCs w:val="24"/>
        </w:rPr>
        <w:t>. Куминский, Кондинский район, Ха</w:t>
      </w:r>
      <w:r w:rsidR="00E71D62">
        <w:rPr>
          <w:rFonts w:ascii="Times New Roman" w:hAnsi="Times New Roman"/>
          <w:color w:val="000000"/>
          <w:sz w:val="24"/>
          <w:szCs w:val="24"/>
        </w:rPr>
        <w:t>нты-Мансийский автономный округ</w:t>
      </w:r>
      <w:r w:rsidR="007D679C" w:rsidRPr="00154AFA">
        <w:rPr>
          <w:rFonts w:ascii="Times New Roman" w:hAnsi="Times New Roman"/>
          <w:color w:val="000000"/>
          <w:sz w:val="24"/>
          <w:szCs w:val="24"/>
        </w:rPr>
        <w:t>–</w:t>
      </w:r>
      <w:proofErr w:type="spellStart"/>
      <w:r w:rsidR="007D679C" w:rsidRPr="00154AFA">
        <w:rPr>
          <w:rFonts w:ascii="Times New Roman" w:hAnsi="Times New Roman"/>
          <w:color w:val="000000"/>
          <w:sz w:val="24"/>
          <w:szCs w:val="24"/>
        </w:rPr>
        <w:t>Югра</w:t>
      </w:r>
      <w:proofErr w:type="spellEnd"/>
      <w:r w:rsidR="007D679C" w:rsidRPr="00154AFA">
        <w:rPr>
          <w:rFonts w:ascii="Times New Roman" w:hAnsi="Times New Roman"/>
          <w:color w:val="000000"/>
          <w:sz w:val="24"/>
          <w:szCs w:val="24"/>
        </w:rPr>
        <w:t>, 628205</w:t>
      </w:r>
      <w:r w:rsidRPr="00154AFA">
        <w:rPr>
          <w:rFonts w:ascii="Times New Roman" w:hAnsi="Times New Roman" w:cs="Times New Roman"/>
          <w:sz w:val="24"/>
          <w:szCs w:val="24"/>
        </w:rPr>
        <w:t>,</w:t>
      </w:r>
      <w:r w:rsidR="00D723F3" w:rsidRPr="00154AFA">
        <w:rPr>
          <w:sz w:val="24"/>
          <w:szCs w:val="24"/>
        </w:rPr>
        <w:t xml:space="preserve"> </w:t>
      </w:r>
      <w:r w:rsidR="00D723F3" w:rsidRPr="00154AFA">
        <w:rPr>
          <w:rFonts w:ascii="Times New Roman" w:hAnsi="Times New Roman" w:cs="Times New Roman"/>
          <w:sz w:val="24"/>
          <w:szCs w:val="24"/>
        </w:rPr>
        <w:t xml:space="preserve">адрес электронной почты: </w:t>
      </w:r>
      <w:hyperlink r:id="rId7" w:history="1"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="00D723F3" w:rsidRPr="00154AFA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4F1262" w:rsidRPr="00154AFA" w:rsidRDefault="004F1262" w:rsidP="00D723F3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информационно-телекоммуникационной сети Интернет: на официальном информационном портале органов местного самоуправления </w:t>
      </w:r>
      <w:hyperlink r:id="rId8" w:history="1"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onda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proofErr w:type="gramStart"/>
      <w:r w:rsidR="00D723F3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;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="00D723F3" w:rsidRPr="00154AFA">
        <w:rPr>
          <w:rFonts w:ascii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 Российской Федерации - </w:t>
      </w:r>
      <w:hyperlink r:id="rId9" w:history="1"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proofErr w:type="spellEnd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="00D723F3" w:rsidRPr="00154AFA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10" w:history="1"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86.</w:t>
        </w:r>
        <w:proofErr w:type="spellStart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proofErr w:type="spellEnd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D723F3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="00D723F3" w:rsidRPr="00154AFA">
        <w:rPr>
          <w:rFonts w:ascii="Times New Roman" w:hAnsi="Times New Roman" w:cs="Times New Roman"/>
          <w:sz w:val="24"/>
          <w:szCs w:val="24"/>
        </w:rPr>
        <w:t>)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средством телефонной связи по номеру</w:t>
      </w:r>
      <w:r w:rsidR="00D723F3" w:rsidRPr="00154AFA">
        <w:rPr>
          <w:rFonts w:ascii="Times New Roman" w:hAnsi="Times New Roman" w:cs="Times New Roman"/>
          <w:sz w:val="24"/>
          <w:szCs w:val="24"/>
        </w:rPr>
        <w:t>: 8(34677)39-153</w:t>
      </w:r>
      <w:r w:rsidRPr="00154AFA">
        <w:rPr>
          <w:rFonts w:ascii="Times New Roman" w:hAnsi="Times New Roman" w:cs="Times New Roman"/>
          <w:sz w:val="24"/>
          <w:szCs w:val="24"/>
        </w:rPr>
        <w:t>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телефону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путем публичного информировани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Консультации по процедуре предоставления муниципальной услуги осуществляются сотрудниками </w:t>
      </w:r>
      <w:r w:rsidR="00D723F3" w:rsidRPr="00154A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D723F3"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личные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обращения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</w:t>
      </w:r>
      <w:r w:rsidR="00D723F3" w:rsidRPr="00154AFA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4F1262" w:rsidRPr="00154AFA" w:rsidRDefault="004F1262" w:rsidP="00972D0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="00972D05" w:rsidRPr="00154AFA">
        <w:rPr>
          <w:rFonts w:ascii="Times New Roman" w:hAnsi="Times New Roman" w:cs="Times New Roman"/>
          <w:sz w:val="24"/>
          <w:szCs w:val="24"/>
        </w:rPr>
        <w:t xml:space="preserve">628205, Ханты-Мансийский автономный округ - </w:t>
      </w:r>
      <w:proofErr w:type="spellStart"/>
      <w:r w:rsidR="00972D05" w:rsidRPr="00154AFA">
        <w:rPr>
          <w:rFonts w:ascii="Times New Roman" w:hAnsi="Times New Roman" w:cs="Times New Roman"/>
          <w:sz w:val="24"/>
          <w:szCs w:val="24"/>
        </w:rPr>
        <w:t>Югра</w:t>
      </w:r>
      <w:proofErr w:type="spellEnd"/>
      <w:r w:rsidR="00972D05" w:rsidRPr="00154AFA">
        <w:rPr>
          <w:rFonts w:ascii="Times New Roman" w:hAnsi="Times New Roman" w:cs="Times New Roman"/>
          <w:sz w:val="24"/>
          <w:szCs w:val="24"/>
        </w:rPr>
        <w:t>, Кондинский район, улица Почтовая, дом 4</w:t>
      </w:r>
      <w:r w:rsidR="00252D5C">
        <w:rPr>
          <w:rFonts w:ascii="Times New Roman" w:hAnsi="Times New Roman" w:cs="Times New Roman"/>
          <w:sz w:val="24"/>
          <w:szCs w:val="24"/>
        </w:rPr>
        <w:t>7</w:t>
      </w:r>
      <w:r w:rsidR="00972D05" w:rsidRPr="00154AFA">
        <w:rPr>
          <w:rFonts w:ascii="Times New Roman" w:hAnsi="Times New Roman" w:cs="Times New Roman"/>
          <w:sz w:val="24"/>
          <w:szCs w:val="24"/>
        </w:rPr>
        <w:t>, администрация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4F1262" w:rsidRPr="00154AFA" w:rsidRDefault="004F1262" w:rsidP="00972D0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972D05" w:rsidRPr="00154AFA" w:rsidRDefault="00972D05" w:rsidP="00972D0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972D05" w:rsidRPr="00154AFA" w:rsidTr="003C02B4">
        <w:trPr>
          <w:trHeight w:val="423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972D05" w:rsidRPr="00154AFA" w:rsidRDefault="00972D05" w:rsidP="003C02B4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154AF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972D05" w:rsidRPr="00154AFA" w:rsidTr="003C02B4">
        <w:trPr>
          <w:trHeight w:hRule="exact" w:val="376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972D05" w:rsidRPr="00154AFA" w:rsidRDefault="00972D05" w:rsidP="003C02B4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972D05" w:rsidRPr="00154AFA" w:rsidRDefault="00972D05" w:rsidP="003C02B4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972D05" w:rsidRPr="00154AFA" w:rsidRDefault="00972D05" w:rsidP="003C02B4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972D05" w:rsidRPr="00154AFA" w:rsidTr="003C02B4">
        <w:trPr>
          <w:trHeight w:hRule="exact" w:val="344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972D05" w:rsidRPr="00154AFA" w:rsidRDefault="00972D05" w:rsidP="003C02B4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972D05" w:rsidRPr="00154AFA" w:rsidTr="003C02B4">
        <w:trPr>
          <w:trHeight w:hRule="exact" w:val="353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972D05" w:rsidRPr="00154AFA" w:rsidRDefault="00972D05" w:rsidP="003C02B4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972D05" w:rsidRPr="00154AFA" w:rsidTr="003C02B4">
        <w:trPr>
          <w:trHeight w:hRule="exact" w:val="336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972D05" w:rsidRPr="00154AFA" w:rsidRDefault="00972D05" w:rsidP="003C02B4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972D05" w:rsidRPr="00154AFA" w:rsidTr="003C02B4">
        <w:trPr>
          <w:trHeight w:hRule="exact" w:val="332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972D05" w:rsidRPr="00154AFA" w:rsidRDefault="00972D05" w:rsidP="003C02B4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972D05" w:rsidRPr="00154AFA" w:rsidTr="003C02B4">
        <w:trPr>
          <w:trHeight w:val="312"/>
          <w:tblCellSpacing w:w="0" w:type="dxa"/>
        </w:trPr>
        <w:tc>
          <w:tcPr>
            <w:tcW w:w="2535" w:type="dxa"/>
          </w:tcPr>
          <w:p w:rsidR="00972D05" w:rsidRPr="00154AFA" w:rsidRDefault="00972D05" w:rsidP="003C02B4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972D05" w:rsidRPr="00154AFA" w:rsidRDefault="00972D05" w:rsidP="003C02B4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 xml:space="preserve">2.1. Наименование муниципальной услуги: "Выдача </w:t>
      </w:r>
      <w:r w:rsidR="00972D05" w:rsidRPr="00154AFA">
        <w:rPr>
          <w:rFonts w:ascii="Times New Roman" w:hAnsi="Times New Roman" w:cs="Times New Roman"/>
          <w:sz w:val="24"/>
          <w:szCs w:val="24"/>
        </w:rPr>
        <w:t>разрешения на производство земляных работ</w:t>
      </w:r>
      <w:r w:rsidRPr="00154AFA">
        <w:rPr>
          <w:rFonts w:ascii="Times New Roman" w:hAnsi="Times New Roman" w:cs="Times New Roman"/>
          <w:sz w:val="24"/>
          <w:szCs w:val="24"/>
        </w:rPr>
        <w:t>"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предоставляющего</w:t>
      </w:r>
      <w:proofErr w:type="gramEnd"/>
      <w:r w:rsidRPr="00154AFA">
        <w:rPr>
          <w:rFonts w:ascii="Times New Roman" w:hAnsi="Times New Roman" w:cs="Times New Roman"/>
          <w:b/>
          <w:sz w:val="24"/>
          <w:szCs w:val="24"/>
        </w:rPr>
        <w:t xml:space="preserve"> муниципальную услугу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154AF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2. Предоставление муниципальной услуги осуществляется </w:t>
      </w:r>
      <w:r w:rsidR="00972D05" w:rsidRPr="00154AFA">
        <w:rPr>
          <w:rFonts w:ascii="Times New Roman" w:hAnsi="Times New Roman" w:cs="Times New Roman"/>
          <w:sz w:val="24"/>
          <w:szCs w:val="24"/>
        </w:rPr>
        <w:t>Администрацией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, действующ</w:t>
      </w:r>
      <w:r w:rsidR="00972D05" w:rsidRPr="00154AFA">
        <w:rPr>
          <w:rFonts w:ascii="Times New Roman" w:hAnsi="Times New Roman" w:cs="Times New Roman"/>
          <w:sz w:val="24"/>
          <w:szCs w:val="24"/>
        </w:rPr>
        <w:t>е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на основании</w:t>
      </w:r>
      <w:r w:rsidR="00972D05" w:rsidRPr="00154AFA">
        <w:rPr>
          <w:rFonts w:ascii="Times New Roman" w:hAnsi="Times New Roman" w:cs="Times New Roman"/>
          <w:sz w:val="24"/>
          <w:szCs w:val="24"/>
        </w:rPr>
        <w:t xml:space="preserve"> Устава муниципального образования городское поселение Куминский.</w:t>
      </w:r>
    </w:p>
    <w:p w:rsidR="004F1262" w:rsidRPr="00154AFA" w:rsidRDefault="004F1262" w:rsidP="00154AF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стонахождение  </w:t>
      </w:r>
      <w:r w:rsidR="00972D05" w:rsidRPr="00154AFA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: </w:t>
      </w:r>
      <w:r w:rsidR="00972D05" w:rsidRPr="00154AFA">
        <w:rPr>
          <w:rFonts w:ascii="Times New Roman" w:hAnsi="Times New Roman" w:cs="Times New Roman"/>
          <w:sz w:val="24"/>
          <w:szCs w:val="24"/>
        </w:rPr>
        <w:t xml:space="preserve">628205, Ханты-Мансийский автономный округ - </w:t>
      </w:r>
      <w:proofErr w:type="spellStart"/>
      <w:r w:rsidR="00972D05" w:rsidRPr="00154AFA">
        <w:rPr>
          <w:rFonts w:ascii="Times New Roman" w:hAnsi="Times New Roman" w:cs="Times New Roman"/>
          <w:sz w:val="24"/>
          <w:szCs w:val="24"/>
        </w:rPr>
        <w:t>Югра</w:t>
      </w:r>
      <w:proofErr w:type="spellEnd"/>
      <w:r w:rsidR="00972D05" w:rsidRPr="00154AFA">
        <w:rPr>
          <w:rFonts w:ascii="Times New Roman" w:hAnsi="Times New Roman" w:cs="Times New Roman"/>
          <w:sz w:val="24"/>
          <w:szCs w:val="24"/>
        </w:rPr>
        <w:t>, Кондинский район, улица Почтовая, дом 4</w:t>
      </w:r>
      <w:r w:rsidR="00252D5C">
        <w:rPr>
          <w:rFonts w:ascii="Times New Roman" w:hAnsi="Times New Roman" w:cs="Times New Roman"/>
          <w:sz w:val="24"/>
          <w:szCs w:val="24"/>
        </w:rPr>
        <w:t>7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</w:t>
      </w:r>
      <w:r w:rsidR="00972D05" w:rsidRPr="00154AFA">
        <w:rPr>
          <w:rFonts w:ascii="Times New Roman" w:hAnsi="Times New Roman" w:cs="Times New Roman"/>
          <w:sz w:val="24"/>
          <w:szCs w:val="24"/>
        </w:rPr>
        <w:t>8 (34677) 39-1-81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  <w:hyperlink r:id="rId11" w:history="1">
        <w:r w:rsidR="00972D05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="00972D05"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="00972D05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="00972D05"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="00972D05"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3.1. подразделение Федеральной налоговой службы – в части предоставления сведения о государственной регистрации физического лица в качестве индивидуального предпринимателя (для индивидуальных предпринимателей), сведений о государственной регистрации юридического лица (для юридических лиц) или выписки из государственных реестров о юридическом лице или индивидуальном предпринимателе, являющемся заявителем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2.3.2. управление Федеральной службы государственной регистрации, кадастра и картографии по Ханты-Мансийскому автономному органу -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 xml:space="preserve"> (далее - Управление Росреестра) - в части предоставления выписки из Единого государственного реестра прав на недвижимое имущество и сделок с ним (далее - ЕГРП) о правах на земельный участок, или уведомление об отсутствии в ЕГРП запрашиваемых сведений о зарегистрированных правах на земельный участок и копии документов, удостоверяющих (устанавливающих) права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на земельный участок, если право на земельный участок</w:t>
      </w:r>
      <w:r w:rsid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зарегистрировано в  ЕГРП, а также в части получения кадастрового плана земельного участк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3.3. </w:t>
      </w:r>
      <w:r w:rsidRPr="00154AFA">
        <w:rPr>
          <w:rFonts w:ascii="Times New Roman" w:hAnsi="Times New Roman" w:cs="Times New Roman"/>
          <w:i/>
          <w:sz w:val="24"/>
          <w:szCs w:val="24"/>
        </w:rPr>
        <w:t>орган местного самоуправления в области градостроительства</w:t>
      </w:r>
      <w:r w:rsidRPr="00154AFA">
        <w:rPr>
          <w:rFonts w:ascii="Times New Roman" w:hAnsi="Times New Roman" w:cs="Times New Roman"/>
          <w:sz w:val="24"/>
          <w:szCs w:val="24"/>
        </w:rPr>
        <w:t xml:space="preserve"> – в части получения разрешение на строительство, реконструкцию или ремонт объекта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выдача разрешительного документа на производство земляных работ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мотивированный отказ в выдаче разрешительного документа на производство земляных рабо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5. Срок предоставления муниципальной услуги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1) письменное обращение на предоставление муниципальной услуги, поступившее в </w:t>
      </w:r>
      <w:r w:rsidR="00154AFA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или непосредственно должностному лицу (в том числе поступившее в электронном виде), рассмат</w:t>
      </w:r>
      <w:r w:rsidR="005B63E3">
        <w:rPr>
          <w:rFonts w:ascii="Times New Roman" w:hAnsi="Times New Roman" w:cs="Times New Roman"/>
          <w:sz w:val="24"/>
          <w:szCs w:val="24"/>
        </w:rPr>
        <w:t xml:space="preserve">ривается в течение 3 рабочих </w:t>
      </w:r>
      <w:r w:rsidR="005B63E3">
        <w:rPr>
          <w:rFonts w:ascii="Times New Roman" w:hAnsi="Times New Roman" w:cs="Times New Roman"/>
          <w:sz w:val="24"/>
          <w:szCs w:val="24"/>
        </w:rPr>
        <w:lastRenderedPageBreak/>
        <w:t>дн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о дня регистрации заявления с документами, необходимыми для предоставл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срок выдачи (направления) документов, являющихся результатом предоставления муниципальной услуги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течение 10 дней со дня предоставления полного пакета документов (оригиналов и копий)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54AFA" w:rsidRPr="00154AFA" w:rsidRDefault="00154AFA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едеральный закон Российской Федерации от 27.07.2010 N 210-ФЗ "Об организации предоставления государственных и муниципальных услуг" ("Российская газета", N 168, 30.07.2010)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154AFA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от 06.10.2003 N 131-ФЗ "Об общих принципах организации местного самоуправления в РФ";</w:t>
      </w:r>
    </w:p>
    <w:p w:rsidR="004F1262" w:rsidRPr="00154AFA" w:rsidRDefault="00154AFA" w:rsidP="004F1262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54AFA">
        <w:rPr>
          <w:rFonts w:ascii="Times New Roman" w:hAnsi="Times New Roman" w:cs="Times New Roman"/>
          <w:color w:val="000000"/>
          <w:sz w:val="24"/>
          <w:szCs w:val="24"/>
        </w:rPr>
        <w:t>Градостроительного кодекса Российской Федерации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154AFA">
        <w:rPr>
          <w:rFonts w:ascii="Times New Roman" w:hAnsi="Times New Roman" w:cs="Times New Roman"/>
          <w:color w:val="000000"/>
          <w:sz w:val="24"/>
          <w:szCs w:val="24"/>
        </w:rPr>
        <w:t xml:space="preserve"> пункт 3 части 4 статьи 47</w:t>
      </w:r>
      <w:r w:rsidR="004F1262" w:rsidRPr="00154AFA">
        <w:rPr>
          <w:rFonts w:ascii="Times New Roman" w:hAnsi="Times New Roman" w:cs="Times New Roman"/>
          <w:i/>
          <w:sz w:val="24"/>
          <w:szCs w:val="24"/>
        </w:rPr>
        <w:t>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ля получения муниципальной услуги заявители подают в</w:t>
      </w:r>
      <w:r w:rsidR="005B63E3">
        <w:rPr>
          <w:rFonts w:ascii="Times New Roman" w:hAnsi="Times New Roman" w:cs="Times New Roman"/>
          <w:sz w:val="24"/>
          <w:szCs w:val="24"/>
        </w:rPr>
        <w:t xml:space="preserve">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903C80">
        <w:rPr>
          <w:rFonts w:ascii="Times New Roman" w:hAnsi="Times New Roman" w:cs="Times New Roman"/>
          <w:b/>
          <w:sz w:val="24"/>
          <w:szCs w:val="24"/>
        </w:rPr>
        <w:t xml:space="preserve">заявление </w:t>
      </w:r>
      <w:r w:rsidRPr="00154AFA">
        <w:rPr>
          <w:rFonts w:ascii="Times New Roman" w:hAnsi="Times New Roman" w:cs="Times New Roman"/>
          <w:sz w:val="24"/>
          <w:szCs w:val="24"/>
        </w:rPr>
        <w:t>о предоставлении муниципальной услуги. Форма заявления приведена в приложении № 1 к настоящему административному регламенту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1. При производстве работ, связанных с прокладкой, ремонтом подземных и наземных инженерных коммуникаций, установкой, ремонтом опор освещения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 или рабочая документация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2. При производстве работ, связанных с устройством проезжей части улиц, тротуаров, пешеходных подземных и наземных переходов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 (рабочая документация)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3. При производстве работ, связанных с ремонтом улиц, тротуаров (в том числе укладка тротуарной плитки), пешеходных подземных и наземных переходов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ект производства работ с пояснительной запиской, который включает в себя: схематичный план участка с привязкой к местности, указанием вида инженерных коммуникаций, границ участка ответственности, тип и конфигурацию ограждений, место складирования материалов и грунта, место размещения бытового городка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7.4. При производстве работ, связанных с установкой (монтажом) отдельно стоящих конструкций, опор для размещения перетяжек (транспарантов), заявителем представляются в Департамент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 или рабочая документация, выполненная с использованием топографической основы масштабом 1:500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5. При производстве работ, связанных с выемкой (разработкой) грунта для устройства котлованов под объекты с кратковременным сроком эксплуатации, крылец и входов в цокольные и подвальные нежилые помещения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рабочий проект или рабочая документация, согласованная с уполномоченным органом Администрации </w:t>
      </w:r>
      <w:r w:rsidR="005B63E3" w:rsidRPr="005B63E3">
        <w:rPr>
          <w:rFonts w:ascii="Times New Roman" w:hAnsi="Times New Roman" w:cs="Times New Roman"/>
          <w:sz w:val="24"/>
          <w:szCs w:val="24"/>
        </w:rPr>
        <w:t>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ект производства работ с пояснительной запиской, который включает в себя: схематичный план участка с привязкой к местности, указанием вида инженерных коммуникаций, границ участка ответственности, тип и конфигурацию ограждений, место складирования материалов и грунта, место размещения бытового городка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7.6. При производстве работ, связанных с устройством твердого покрытия для движения автомобильного транспорта по территории строительной площадки, а также подъездных путей к строительной площ</w:t>
      </w:r>
      <w:r w:rsidR="005B63E3">
        <w:rPr>
          <w:rFonts w:ascii="Times New Roman" w:hAnsi="Times New Roman" w:cs="Times New Roman"/>
          <w:sz w:val="24"/>
          <w:szCs w:val="24"/>
        </w:rPr>
        <w:t xml:space="preserve">адке, заявителем представляются </w:t>
      </w:r>
      <w:r w:rsidRPr="00154AFA">
        <w:rPr>
          <w:rFonts w:ascii="Times New Roman" w:hAnsi="Times New Roman" w:cs="Times New Roman"/>
          <w:sz w:val="24"/>
          <w:szCs w:val="24"/>
        </w:rPr>
        <w:t xml:space="preserve">в </w:t>
      </w:r>
      <w:r w:rsidR="005B63E3" w:rsidRPr="005B63E3">
        <w:rPr>
          <w:rFonts w:ascii="Times New Roman" w:hAnsi="Times New Roman" w:cs="Times New Roman"/>
          <w:sz w:val="24"/>
          <w:szCs w:val="24"/>
        </w:rPr>
        <w:lastRenderedPageBreak/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зрешение на строительство (реконструкцию)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7. При производстве работ, связанных с установкой ограждений (заборов), за исключением ограждений (заборов) строительных площадок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рабочий проект или рабочая документация, согласованная с уполномоченным органом Администрации </w:t>
      </w:r>
      <w:r w:rsidR="005B63E3" w:rsidRPr="005B63E3">
        <w:rPr>
          <w:rFonts w:ascii="Times New Roman" w:hAnsi="Times New Roman" w:cs="Times New Roman"/>
          <w:sz w:val="24"/>
          <w:szCs w:val="24"/>
        </w:rPr>
        <w:t>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8. При производстве работ, связанных с проведением благоустройства (устройство гостевых парковок, площадок с усовершенствованным покрытием, пешеходных дорожек, газонов, клумб и т.п.) и озеленения территорий, заявителем представляются </w:t>
      </w:r>
      <w:r w:rsidR="005B63E3">
        <w:rPr>
          <w:rFonts w:ascii="Times New Roman" w:hAnsi="Times New Roman" w:cs="Times New Roman"/>
          <w:sz w:val="24"/>
          <w:szCs w:val="24"/>
        </w:rPr>
        <w:t xml:space="preserve">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5B63E3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 или рабочая документация, согласованная с уполномоченным органом Администрации муниципального образования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афик производства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, согласованная с государственной инспекцией безопасности дорожного движения, при закрытии участка улицы, если работы будут проводиться на проезжей части улицы или в непосредственной близости от нее, что будет затруднять движение транспортных средств, в графическом виде указывающая расстановку дорожных знаков, ограждений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9. При производстве работ, связанных с установкой (монтажом) отдельно стоящих знаково-информационных систем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эскиз знаково-информационной системы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, в котором указаны способы и место установки знаково-информационной системы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10. При производстве работ, связанных с демонтажем отдельно стоящих конструкций, опор для размещения перетяжек и отдельно стоящих знаково-информационных систем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кумент, подтверждающий право собственности на опоры перетяжек или знаково-информационную систему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11. При производстве работ, связанных с установкой ограждений (заборов) строительных площадок, а также оборудованием мест для безопасного прохода пешеходов вдоль ограждений строительных площадок,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lastRenderedPageBreak/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размещения ограждения с указанием типа ограждения, согласованная с владельцами инженерных коммуникаций, чьи охранные зоны будут затронуты при размещении ограждения, выполненная на топографической основе в масштабе 1:500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хема организации движения с указанием границ ограждения, подъездов транспортных средств и проходов пешеходов, согласованная с государственной инспекцией безопасности дорожного движения, в графическом виде указывающая расстановку дорожных знаков, ограждений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7.12. При закрытии разрешения на производство земляных работ заявителем представляются в </w:t>
      </w:r>
      <w:r w:rsidR="005B63E3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следующие документы, являющиеся основанием для начала предоставления муниципальной услуги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зрешение на производство земляных работ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сполнительную съемку на выполненные работ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свидетельство о государственной регистрации физического лица в качестве индивидуального предпринимателя (для индивидуальных предпринимателей), свидетельств</w:t>
      </w:r>
      <w:r w:rsidR="005B63E3">
        <w:rPr>
          <w:rFonts w:ascii="Times New Roman" w:hAnsi="Times New Roman" w:cs="Times New Roman"/>
          <w:sz w:val="24"/>
          <w:szCs w:val="24"/>
        </w:rPr>
        <w:t>о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 государственной регистрации юридического лица (для юридических лиц) или выписка из государственных реестров о юридическом лице или индивидуальном предпринимателе, являющемся заявителем, ходатайствующим о приобретении прав на земельный участок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выписка из ЕГРП о правах на земельный участок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разрешение на строительство, реконструкцию или ремонт объекта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кадастровый план земельного участк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8.1. Документы, указанные в пункте 2.8. Регламента, могут быть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представлены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заявителем по собственной инициатив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 xml:space="preserve">документов и информации, не предусмотренных </w:t>
      </w: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нормативными</w:t>
      </w:r>
      <w:proofErr w:type="gramEnd"/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 xml:space="preserve">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3" w:history="1">
        <w:r w:rsidRPr="00154AFA">
          <w:rPr>
            <w:rFonts w:ascii="Times New Roman" w:hAnsi="Times New Roman" w:cs="Times New Roman"/>
            <w:sz w:val="24"/>
            <w:szCs w:val="24"/>
          </w:rPr>
          <w:t>части 6</w:t>
        </w:r>
        <w:proofErr w:type="gramEnd"/>
        <w:r w:rsidRPr="00154AFA">
          <w:rPr>
            <w:rFonts w:ascii="Times New Roman" w:hAnsi="Times New Roman" w:cs="Times New Roman"/>
            <w:sz w:val="24"/>
            <w:szCs w:val="24"/>
          </w:rPr>
          <w:t xml:space="preserve"> статьи 7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154AFA">
        <w:rPr>
          <w:rFonts w:ascii="Times New Roman" w:hAnsi="Times New Roman" w:cs="Times New Roman"/>
          <w:b/>
          <w:sz w:val="24"/>
          <w:szCs w:val="24"/>
        </w:rPr>
        <w:t xml:space="preserve"> для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если заявление подано лицом, не уполномоченным заявителем на осуществление таких действий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1. Приостановление предоставления  муниципальной услуги не предусмотрено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4F1262" w:rsidRPr="00154AFA" w:rsidRDefault="004F1262" w:rsidP="004F1262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.</w:t>
      </w:r>
    </w:p>
    <w:p w:rsidR="004F1262" w:rsidRPr="00154AFA" w:rsidRDefault="004F1262" w:rsidP="004F1262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3. Услугами, необходимыми и обязательными для предоставления муниципальной услуги, являю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а) подготовка рабочего проекта или рабочей документации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б) выдача схемы организации дорожного движения, согласованная с государственной инспекцией безопасности дорожного движения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) предоставление исполнительной съемки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луги, указанные в подпунктах «а» - «б» пункта 2.12 настоящего Административного регламента, предоставляются сторонними организациями по самостоятельным обращениям заявителей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результате предоставления данных услуг заявителю выдаю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бочий проект или рабочая документац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схема организации дорожного движения, согласованная с государственной инспекцией безопасности дорожного движения (ГИБДД МОВД России "Ханты-Мансийский)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исполнительная съемк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4F1262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219C9" w:rsidRPr="00154AFA" w:rsidRDefault="00C219C9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4F1262" w:rsidRPr="00154AFA" w:rsidRDefault="004F1262" w:rsidP="004F126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6. Заявление о предоставлении муниципальной услуги и необходимых документов регистрируются в день их поступления.</w:t>
      </w:r>
    </w:p>
    <w:p w:rsidR="004F1262" w:rsidRPr="00154AFA" w:rsidRDefault="004F1262" w:rsidP="004F126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</w:t>
      </w:r>
      <w:r w:rsidR="000812B2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не должен превышать 10 минут.</w:t>
      </w:r>
    </w:p>
    <w:p w:rsidR="004F1262" w:rsidRPr="00154AFA" w:rsidRDefault="004F1262" w:rsidP="004F126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0812B2" w:rsidRPr="005B63E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0812B2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не должен превышать 15 минут, в случае если заявитель предоставил правильно оформленный и полный комплект документов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 xml:space="preserve">размещению и оформлению </w:t>
      </w: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визуальной</w:t>
      </w:r>
      <w:proofErr w:type="gramEnd"/>
      <w:r w:rsidRPr="00154AFA">
        <w:rPr>
          <w:rFonts w:ascii="Times New Roman" w:hAnsi="Times New Roman" w:cs="Times New Roman"/>
          <w:b/>
          <w:sz w:val="24"/>
          <w:szCs w:val="24"/>
        </w:rPr>
        <w:t>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 xml:space="preserve">текстовой и </w:t>
      </w:r>
      <w:proofErr w:type="spellStart"/>
      <w:r w:rsidRPr="00154AFA">
        <w:rPr>
          <w:rFonts w:ascii="Times New Roman" w:hAnsi="Times New Roman" w:cs="Times New Roman"/>
          <w:b/>
          <w:sz w:val="24"/>
          <w:szCs w:val="24"/>
        </w:rPr>
        <w:t>мультимедийной</w:t>
      </w:r>
      <w:proofErr w:type="spellEnd"/>
      <w:r w:rsidRPr="00154AFA">
        <w:rPr>
          <w:rFonts w:ascii="Times New Roman" w:hAnsi="Times New Roman" w:cs="Times New Roman"/>
          <w:b/>
          <w:sz w:val="24"/>
          <w:szCs w:val="24"/>
        </w:rPr>
        <w:t xml:space="preserve"> информации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местах предоставления муниципальной услуги размещаются схемы расположения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средств пожаротушения и путей эвакуации посетителей и должностных лиц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154AFA">
        <w:rPr>
          <w:rFonts w:ascii="Times New Roman" w:hAnsi="Times New Roman" w:cs="Times New Roman"/>
          <w:i/>
          <w:sz w:val="24"/>
          <w:szCs w:val="24"/>
        </w:rPr>
        <w:t>муниципального образования</w:t>
      </w:r>
      <w:r w:rsidRPr="00154AFA">
        <w:rPr>
          <w:rFonts w:ascii="Times New Roman" w:hAnsi="Times New Roman" w:cs="Times New Roman"/>
          <w:sz w:val="24"/>
          <w:szCs w:val="24"/>
        </w:rPr>
        <w:t>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="000812B2" w:rsidRPr="005B63E3">
        <w:rPr>
          <w:rFonts w:ascii="Times New Roman" w:hAnsi="Times New Roman" w:cs="Times New Roman"/>
          <w:sz w:val="24"/>
          <w:szCs w:val="24"/>
        </w:rPr>
        <w:t>Администраци</w:t>
      </w:r>
      <w:r w:rsidR="000812B2">
        <w:rPr>
          <w:rFonts w:ascii="Times New Roman" w:hAnsi="Times New Roman" w:cs="Times New Roman"/>
          <w:sz w:val="24"/>
          <w:szCs w:val="24"/>
        </w:rPr>
        <w:t>и</w:t>
      </w:r>
      <w:r w:rsidR="000812B2" w:rsidRPr="005B63E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0812B2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банкетками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)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0812B2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="000812B2" w:rsidRPr="000812B2">
        <w:rPr>
          <w:rFonts w:ascii="Times New Roman" w:hAnsi="Times New Roman" w:cs="Times New Roman"/>
          <w:sz w:val="24"/>
          <w:szCs w:val="24"/>
        </w:rPr>
        <w:t xml:space="preserve"> </w:t>
      </w:r>
      <w:r w:rsidR="000812B2" w:rsidRPr="005B63E3">
        <w:rPr>
          <w:rFonts w:ascii="Times New Roman" w:hAnsi="Times New Roman" w:cs="Times New Roman"/>
          <w:sz w:val="24"/>
          <w:szCs w:val="24"/>
        </w:rPr>
        <w:t>городско</w:t>
      </w:r>
      <w:r w:rsidR="000812B2">
        <w:rPr>
          <w:rFonts w:ascii="Times New Roman" w:hAnsi="Times New Roman" w:cs="Times New Roman"/>
          <w:sz w:val="24"/>
          <w:szCs w:val="24"/>
        </w:rPr>
        <w:t>е</w:t>
      </w:r>
      <w:r w:rsidR="000812B2" w:rsidRPr="005B63E3">
        <w:rPr>
          <w:rFonts w:ascii="Times New Roman" w:hAnsi="Times New Roman" w:cs="Times New Roman"/>
          <w:sz w:val="24"/>
          <w:szCs w:val="24"/>
        </w:rPr>
        <w:t xml:space="preserve"> поселени</w:t>
      </w:r>
      <w:r w:rsidR="000812B2">
        <w:rPr>
          <w:rFonts w:ascii="Times New Roman" w:hAnsi="Times New Roman" w:cs="Times New Roman"/>
          <w:sz w:val="24"/>
          <w:szCs w:val="24"/>
        </w:rPr>
        <w:t>е</w:t>
      </w:r>
      <w:r w:rsidR="000812B2" w:rsidRPr="005B63E3">
        <w:rPr>
          <w:rFonts w:ascii="Times New Roman" w:hAnsi="Times New Roman" w:cs="Times New Roman"/>
          <w:sz w:val="24"/>
          <w:szCs w:val="24"/>
        </w:rPr>
        <w:t xml:space="preserve"> Куминский</w:t>
      </w:r>
      <w:r w:rsidRPr="00154AFA">
        <w:rPr>
          <w:rFonts w:ascii="Times New Roman" w:hAnsi="Times New Roman" w:cs="Times New Roman"/>
          <w:sz w:val="24"/>
          <w:szCs w:val="24"/>
        </w:rPr>
        <w:t>,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(функций)"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) соблюдение графика работы с заявителями по предоставлению муниципальной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прием и рассмотрение заявлений на предоставление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) направление сотрудником </w:t>
      </w:r>
      <w:r w:rsidR="000812B2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принятие решения о выдаче разрешения на производство земляных работ или мотивированного отказа в выдаче разрешения на производство земляных работ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выдача разрешения на производство земляных работ или мотивированного отказа в выдаче разрешения на производство земляных работ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5) закрытие разрешения на земляные работ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редоставлении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 приведена в приложении №</w:t>
      </w:r>
      <w:r w:rsidR="00AC0270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2 к настоящему Административному регламенту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Прием и рассмотрение заявлений на предоставление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="00AC0270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</w:t>
      </w:r>
      <w:r w:rsidR="00AC0270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сай</w:t>
      </w:r>
      <w:r w:rsidR="00AC0270">
        <w:rPr>
          <w:rFonts w:ascii="Times New Roman" w:hAnsi="Times New Roman" w:cs="Times New Roman"/>
          <w:sz w:val="24"/>
          <w:szCs w:val="24"/>
        </w:rPr>
        <w:t>т</w:t>
      </w:r>
      <w:r w:rsidRPr="00154AFA">
        <w:rPr>
          <w:rFonts w:ascii="Times New Roman" w:hAnsi="Times New Roman" w:cs="Times New Roman"/>
          <w:sz w:val="24"/>
          <w:szCs w:val="24"/>
        </w:rPr>
        <w:t xml:space="preserve">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="00AC0270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Электронное сообщение, от</w:t>
      </w:r>
      <w:r w:rsidR="006C53D6">
        <w:rPr>
          <w:rFonts w:ascii="Times New Roman" w:hAnsi="Times New Roman" w:cs="Times New Roman"/>
          <w:sz w:val="24"/>
          <w:szCs w:val="24"/>
        </w:rPr>
        <w:t xml:space="preserve">правленное через личный кабинет </w:t>
      </w:r>
      <w:r w:rsidRPr="00154AFA">
        <w:rPr>
          <w:rFonts w:ascii="Times New Roman" w:hAnsi="Times New Roman" w:cs="Times New Roman"/>
          <w:sz w:val="24"/>
          <w:szCs w:val="24"/>
        </w:rPr>
        <w:t xml:space="preserve">Портала, идентифицирует заявителя, является подтверждением выражения им своей воли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может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отправления факсимильного сообщения на номер </w:t>
      </w:r>
      <w:r w:rsidR="006C53D6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="006C53D6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="006C53D6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="006C53D6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="006C53D6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="006C53D6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4F1262" w:rsidRPr="00154AFA" w:rsidRDefault="004F1262" w:rsidP="004F1262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4F1262" w:rsidRPr="00154AFA" w:rsidRDefault="004F1262" w:rsidP="004F1262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4F1262" w:rsidRPr="00154AFA" w:rsidRDefault="004F1262" w:rsidP="004F1262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="006C53D6" w:rsidRPr="006C53D6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6C53D6">
        <w:rPr>
          <w:rFonts w:ascii="Times New Roman" w:hAnsi="Times New Roman" w:cs="Times New Roman"/>
          <w:sz w:val="24"/>
          <w:szCs w:val="24"/>
        </w:rPr>
        <w:t>, либо оформлено з</w:t>
      </w:r>
      <w:r w:rsidRPr="00154AFA">
        <w:rPr>
          <w:rFonts w:ascii="Times New Roman" w:hAnsi="Times New Roman" w:cs="Times New Roman"/>
          <w:sz w:val="24"/>
          <w:szCs w:val="24"/>
        </w:rPr>
        <w:t xml:space="preserve">аранее и приложено к комплекту документов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характеристики земельного участка, позволяющие его однозначно определить (адрес, площадь, целевое назначение)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6C53D6">
        <w:rPr>
          <w:rFonts w:ascii="Times New Roman" w:hAnsi="Times New Roman" w:cs="Times New Roman"/>
          <w:sz w:val="24"/>
          <w:szCs w:val="24"/>
        </w:rPr>
        <w:t xml:space="preserve">специалистом </w:t>
      </w:r>
      <w:r w:rsidR="006C53D6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6C53D6">
        <w:rPr>
          <w:rFonts w:ascii="Times New Roman" w:hAnsi="Times New Roman" w:cs="Times New Roman"/>
          <w:sz w:val="24"/>
          <w:szCs w:val="24"/>
        </w:rPr>
        <w:t>и</w:t>
      </w:r>
      <w:r w:rsidR="006C53D6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6C53D6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C53D6">
        <w:rPr>
          <w:rFonts w:ascii="Times New Roman" w:hAnsi="Times New Roman" w:cs="Times New Roman"/>
          <w:sz w:val="24"/>
          <w:szCs w:val="24"/>
        </w:rPr>
        <w:lastRenderedPageBreak/>
        <w:t xml:space="preserve">Специалист </w:t>
      </w:r>
      <w:r w:rsidR="006C53D6" w:rsidRPr="006C53D6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6C53D6">
        <w:rPr>
          <w:rFonts w:ascii="Times New Roman" w:hAnsi="Times New Roman" w:cs="Times New Roman"/>
          <w:sz w:val="24"/>
          <w:szCs w:val="24"/>
        </w:rPr>
        <w:t>, ответственный за прием заявителей,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, контактные телефоны, адреса их мест жительства написаны полностью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кументы не исполнены карандашом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4F1262" w:rsidRPr="00154AFA" w:rsidRDefault="004F1262" w:rsidP="004F1262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="006C53D6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6C53D6">
        <w:rPr>
          <w:rFonts w:ascii="Times New Roman" w:hAnsi="Times New Roman" w:cs="Times New Roman"/>
          <w:sz w:val="24"/>
          <w:szCs w:val="24"/>
        </w:rPr>
        <w:t>и</w:t>
      </w:r>
      <w:r w:rsidR="006C53D6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:</w:t>
      </w:r>
    </w:p>
    <w:p w:rsidR="004F1262" w:rsidRPr="00154AFA" w:rsidRDefault="004F1262" w:rsidP="004F1262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регистрирует его под индивидуальным порядковым номером в день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поступления документов в информационную систему;</w:t>
      </w:r>
    </w:p>
    <w:p w:rsidR="004F1262" w:rsidRPr="00154AFA" w:rsidRDefault="004F1262" w:rsidP="004F1262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4F1262" w:rsidRPr="00154AFA" w:rsidRDefault="004F1262" w:rsidP="004F1262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4F1262" w:rsidRPr="00154AFA" w:rsidRDefault="004F1262" w:rsidP="004F1262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 в 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814AD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5814AD">
        <w:rPr>
          <w:rFonts w:ascii="Times New Roman" w:hAnsi="Times New Roman" w:cs="Times New Roman"/>
          <w:sz w:val="24"/>
          <w:szCs w:val="24"/>
        </w:rPr>
        <w:t>и</w:t>
      </w:r>
      <w:r w:rsidR="005814AD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, </w:t>
      </w:r>
      <w:r w:rsidR="005814AD" w:rsidRPr="005814AD">
        <w:rPr>
          <w:rFonts w:ascii="Times New Roman" w:hAnsi="Times New Roman" w:cs="Times New Roman"/>
          <w:sz w:val="24"/>
          <w:szCs w:val="24"/>
        </w:rPr>
        <w:t xml:space="preserve">ответственный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154AFA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4F1262" w:rsidRPr="00154AFA" w:rsidRDefault="004F1262" w:rsidP="004F1262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формляется согласно приложению 5 к настоящему регламенту.</w:t>
      </w:r>
    </w:p>
    <w:p w:rsidR="004F1262" w:rsidRPr="00154AFA" w:rsidRDefault="004F1262" w:rsidP="004F1262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прием и регистрацию документов</w:t>
      </w:r>
      <w:r w:rsidRPr="00154AFA">
        <w:rPr>
          <w:rFonts w:ascii="Times New Roman" w:hAnsi="Times New Roman" w:cs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либо (если не выявлены недостатки) прикладывает документы к делу заявителя и регистрирует такие документы в общем порядк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епредставление таких документов (или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неисправление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 xml:space="preserve"> в таких документах недостатков заявителем в трехдневный срок) не является основанием для отказа в приеме документов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прием и регистрацию документов, передает комплект документов специалисту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5814AD">
        <w:rPr>
          <w:rFonts w:ascii="Times New Roman" w:hAnsi="Times New Roman" w:cs="Times New Roman"/>
          <w:sz w:val="24"/>
          <w:szCs w:val="24"/>
        </w:rPr>
        <w:t>ответственному за межведомственное взаимодействие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ля направления межведомственных запросов в органы, указанные в пункте 2.3 настоящего Административного регламента. 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4F1262" w:rsidRPr="00154AFA" w:rsidRDefault="004F1262" w:rsidP="005814A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5814A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5814AD">
        <w:rPr>
          <w:rFonts w:ascii="Times New Roman" w:hAnsi="Times New Roman" w:cs="Times New Roman"/>
          <w:b/>
          <w:sz w:val="24"/>
          <w:szCs w:val="24"/>
        </w:rPr>
        <w:t>специалистом</w:t>
      </w:r>
      <w:r w:rsidR="005814AD" w:rsidRPr="005814AD">
        <w:rPr>
          <w:rFonts w:ascii="Times New Roman" w:hAnsi="Times New Roman" w:cs="Times New Roman"/>
          <w:b/>
          <w:sz w:val="24"/>
          <w:szCs w:val="24"/>
        </w:rPr>
        <w:t xml:space="preserve"> Администрации городского поселения Куминский</w:t>
      </w:r>
      <w:r w:rsidRPr="00154AFA">
        <w:rPr>
          <w:rFonts w:ascii="Times New Roman" w:hAnsi="Times New Roman" w:cs="Times New Roman"/>
          <w:b/>
          <w:sz w:val="24"/>
          <w:szCs w:val="24"/>
        </w:rPr>
        <w:t xml:space="preserve"> межведомственных запросов в органы государственной власти в случае, если </w:t>
      </w:r>
      <w:r w:rsidRPr="00154AFA">
        <w:rPr>
          <w:rFonts w:ascii="Times New Roman" w:hAnsi="Times New Roman" w:cs="Times New Roman"/>
          <w:b/>
          <w:sz w:val="24"/>
          <w:szCs w:val="24"/>
        </w:rPr>
        <w:lastRenderedPageBreak/>
        <w:t>определенные документы не были представлены заявителем самостоятельно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ом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м за межведомственное взаимодействие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</w:t>
      </w:r>
      <w:r w:rsidRPr="00154AFA">
        <w:rPr>
          <w:rFonts w:ascii="Times New Roman" w:hAnsi="Times New Roman" w:cs="Times New Roman"/>
          <w:sz w:val="24"/>
          <w:szCs w:val="24"/>
        </w:rPr>
        <w:t>, в течение дня с момента поступления заявления:</w:t>
      </w:r>
    </w:p>
    <w:p w:rsidR="004F1262" w:rsidRPr="005814AD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 w:rsidR="005814AD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 w:rsidR="005814AD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814AD">
        <w:rPr>
          <w:rFonts w:ascii="Times New Roman" w:hAnsi="Times New Roman" w:cs="Times New Roman"/>
          <w:sz w:val="24"/>
          <w:szCs w:val="24"/>
        </w:rPr>
        <w:t>•</w:t>
      </w:r>
      <w:r w:rsidRPr="005814AD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руководителя </w:t>
      </w:r>
      <w:r w:rsidR="005814AD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5814AD">
        <w:rPr>
          <w:rFonts w:ascii="Times New Roman" w:hAnsi="Times New Roman" w:cs="Times New Roman"/>
          <w:sz w:val="24"/>
          <w:szCs w:val="24"/>
        </w:rPr>
        <w:t>и</w:t>
      </w:r>
      <w:r w:rsidR="005814AD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>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="005814AD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5814AD">
        <w:rPr>
          <w:rFonts w:ascii="Times New Roman" w:hAnsi="Times New Roman" w:cs="Times New Roman"/>
          <w:sz w:val="24"/>
          <w:szCs w:val="24"/>
        </w:rPr>
        <w:t>и</w:t>
      </w:r>
      <w:r w:rsidR="005814AD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) 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и указание на реквизиты данного нормативного правового акта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•</w:t>
      </w:r>
      <w:r w:rsidRPr="00154AFA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4F1262" w:rsidRPr="005814AD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а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ого за межведомственное взаимодействие.</w:t>
      </w:r>
    </w:p>
    <w:p w:rsidR="004F1262" w:rsidRPr="005814AD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направлением запросов</w:t>
      </w:r>
      <w:r w:rsidRPr="005814AD">
        <w:rPr>
          <w:rFonts w:ascii="Times New Roman" w:hAnsi="Times New Roman" w:cs="Times New Roman"/>
          <w:sz w:val="24"/>
          <w:szCs w:val="24"/>
        </w:rPr>
        <w:t>, получением ответов на запросы и своевременной</w:t>
      </w:r>
      <w:r w:rsidR="005814AD" w:rsidRPr="005814AD">
        <w:rPr>
          <w:rFonts w:ascii="Times New Roman" w:hAnsi="Times New Roman" w:cs="Times New Roman"/>
          <w:sz w:val="24"/>
          <w:szCs w:val="24"/>
        </w:rPr>
        <w:t xml:space="preserve"> </w:t>
      </w:r>
      <w:r w:rsidRPr="005814AD">
        <w:rPr>
          <w:rFonts w:ascii="Times New Roman" w:hAnsi="Times New Roman" w:cs="Times New Roman"/>
          <w:sz w:val="24"/>
          <w:szCs w:val="24"/>
        </w:rPr>
        <w:t xml:space="preserve">передачей указанных ответов специалисту </w:t>
      </w:r>
      <w:r w:rsidR="005814AD" w:rsidRPr="005814AD">
        <w:rPr>
          <w:rFonts w:ascii="Times New Roman" w:hAnsi="Times New Roman" w:cs="Times New Roman"/>
          <w:sz w:val="24"/>
          <w:szCs w:val="24"/>
        </w:rPr>
        <w:t xml:space="preserve">Администрации городского </w:t>
      </w:r>
      <w:r w:rsidR="005814AD" w:rsidRPr="005814AD">
        <w:rPr>
          <w:rFonts w:ascii="Times New Roman" w:hAnsi="Times New Roman" w:cs="Times New Roman"/>
          <w:sz w:val="24"/>
          <w:szCs w:val="24"/>
        </w:rPr>
        <w:lastRenderedPageBreak/>
        <w:t>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 xml:space="preserve">, ответственному за принятие решения о выдаче услуги, осуществляет 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</w:t>
      </w:r>
      <w:r w:rsidRPr="00154AFA">
        <w:rPr>
          <w:rFonts w:ascii="Times New Roman" w:hAnsi="Times New Roman" w:cs="Times New Roman"/>
          <w:sz w:val="24"/>
          <w:szCs w:val="24"/>
        </w:rPr>
        <w:t>, направляет повторный запрос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если ответ на межведомственный запрос не был получен вовремя,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 уведомляет</w:t>
      </w:r>
      <w:r w:rsidRPr="00154AFA">
        <w:rPr>
          <w:rFonts w:ascii="Times New Roman" w:hAnsi="Times New Roman" w:cs="Times New Roman"/>
          <w:sz w:val="24"/>
          <w:szCs w:val="24"/>
        </w:rPr>
        <w:t xml:space="preserve"> заявителя о сложившейся ситуации, в частности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</w:t>
      </w:r>
      <w:r w:rsidRPr="00154AFA">
        <w:rPr>
          <w:rFonts w:ascii="Times New Roman" w:hAnsi="Times New Roman" w:cs="Times New Roman"/>
          <w:sz w:val="24"/>
          <w:szCs w:val="24"/>
        </w:rPr>
        <w:t>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- направляет в прокуратуру информацию о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непредоставлении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 xml:space="preserve"> информации по межведомственному запросу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4F1262" w:rsidRPr="005814AD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5814AD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 xml:space="preserve">, ответственный за межведомственное взаимодействие, передает зарегистрированные ответы и заявление на предоставление услуги специалисту </w:t>
      </w:r>
      <w:r w:rsidR="005814AD" w:rsidRPr="006C53D6">
        <w:rPr>
          <w:rFonts w:ascii="Times New Roman" w:hAnsi="Times New Roman" w:cs="Times New Roman"/>
          <w:sz w:val="24"/>
          <w:szCs w:val="24"/>
        </w:rPr>
        <w:t>Администраци</w:t>
      </w:r>
      <w:r w:rsidR="005814AD">
        <w:rPr>
          <w:rFonts w:ascii="Times New Roman" w:hAnsi="Times New Roman" w:cs="Times New Roman"/>
          <w:sz w:val="24"/>
          <w:szCs w:val="24"/>
        </w:rPr>
        <w:t>и</w:t>
      </w:r>
      <w:r w:rsidR="005814AD" w:rsidRPr="006C53D6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4F1262" w:rsidRPr="005814AD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оформлены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верно), то </w:t>
      </w:r>
      <w:r w:rsidR="005814AD" w:rsidRPr="005814AD">
        <w:rPr>
          <w:rFonts w:ascii="Times New Roman" w:hAnsi="Times New Roman" w:cs="Times New Roman"/>
          <w:sz w:val="24"/>
          <w:szCs w:val="24"/>
        </w:rPr>
        <w:t>специалист 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5814AD">
        <w:rPr>
          <w:rFonts w:ascii="Times New Roman" w:hAnsi="Times New Roman" w:cs="Times New Roman"/>
          <w:sz w:val="24"/>
          <w:szCs w:val="24"/>
        </w:rPr>
        <w:t>ответственный за прием и регистрацию документов, передает полный ко</w:t>
      </w:r>
      <w:r w:rsidRPr="00154AFA">
        <w:rPr>
          <w:rFonts w:ascii="Times New Roman" w:hAnsi="Times New Roman" w:cs="Times New Roman"/>
          <w:sz w:val="24"/>
          <w:szCs w:val="24"/>
        </w:rPr>
        <w:t xml:space="preserve">мплект </w:t>
      </w:r>
      <w:r w:rsidR="005814AD" w:rsidRPr="005814AD">
        <w:rPr>
          <w:rFonts w:ascii="Times New Roman" w:hAnsi="Times New Roman" w:cs="Times New Roman"/>
          <w:sz w:val="24"/>
          <w:szCs w:val="24"/>
        </w:rPr>
        <w:t>специалист Администрации городского поселения Куминский</w:t>
      </w:r>
      <w:r w:rsidRPr="005814AD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="005814AD" w:rsidRPr="005814AD">
        <w:rPr>
          <w:rFonts w:ascii="Times New Roman" w:hAnsi="Times New Roman" w:cs="Times New Roman"/>
          <w:sz w:val="24"/>
          <w:szCs w:val="24"/>
        </w:rPr>
        <w:t>специалист</w:t>
      </w:r>
      <w:r w:rsidR="005814AD">
        <w:rPr>
          <w:rFonts w:ascii="Times New Roman" w:hAnsi="Times New Roman" w:cs="Times New Roman"/>
          <w:sz w:val="24"/>
          <w:szCs w:val="24"/>
        </w:rPr>
        <w:t>у</w:t>
      </w:r>
      <w:r w:rsidR="005814AD" w:rsidRPr="005814AD">
        <w:rPr>
          <w:rFonts w:ascii="Times New Roman" w:hAnsi="Times New Roman" w:cs="Times New Roman"/>
          <w:sz w:val="24"/>
          <w:szCs w:val="24"/>
        </w:rPr>
        <w:t xml:space="preserve"> 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5814AD">
        <w:rPr>
          <w:rFonts w:ascii="Times New Roman" w:hAnsi="Times New Roman" w:cs="Times New Roman"/>
          <w:sz w:val="24"/>
          <w:szCs w:val="24"/>
        </w:rPr>
        <w:t>ответственному за принятие решения о предоставлении услуги,</w:t>
      </w:r>
      <w:r w:rsidRPr="00154AFA">
        <w:rPr>
          <w:rFonts w:ascii="Times New Roman" w:hAnsi="Times New Roman" w:cs="Times New Roman"/>
          <w:sz w:val="24"/>
          <w:szCs w:val="24"/>
        </w:rPr>
        <w:t xml:space="preserve"> для принятия решения о предоставлении услуги либо направление повторного межведомственного запрос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 xml:space="preserve">Принятие решения о выдаче разрешения на производство земляных работ или </w:t>
      </w:r>
      <w:r w:rsidRPr="00154AFA">
        <w:rPr>
          <w:rFonts w:ascii="Times New Roman" w:hAnsi="Times New Roman" w:cs="Times New Roman"/>
          <w:b/>
          <w:sz w:val="24"/>
          <w:szCs w:val="24"/>
        </w:rPr>
        <w:lastRenderedPageBreak/>
        <w:t>мотивированного отказа в выдаче разрешения на производство земляных работ</w:t>
      </w: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="005814AD" w:rsidRPr="005814AD">
        <w:rPr>
          <w:rFonts w:ascii="Times New Roman" w:hAnsi="Times New Roman" w:cs="Times New Roman"/>
          <w:sz w:val="24"/>
          <w:szCs w:val="24"/>
        </w:rPr>
        <w:t>Администраци</w:t>
      </w:r>
      <w:r w:rsidR="005814AD">
        <w:rPr>
          <w:rFonts w:ascii="Times New Roman" w:hAnsi="Times New Roman" w:cs="Times New Roman"/>
          <w:sz w:val="24"/>
          <w:szCs w:val="24"/>
        </w:rPr>
        <w:t>ю</w:t>
      </w:r>
      <w:r w:rsidR="005814AD" w:rsidRPr="005814AD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4F1262" w:rsidRPr="00154AFA" w:rsidRDefault="005814AD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5814AD">
        <w:rPr>
          <w:rFonts w:ascii="Times New Roman" w:hAnsi="Times New Roman" w:cs="Times New Roman"/>
          <w:sz w:val="24"/>
          <w:szCs w:val="24"/>
        </w:rPr>
        <w:t>пециалист Администрации городского поселения Куминский</w:t>
      </w:r>
      <w:r w:rsidR="004F1262"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4F1262" w:rsidRPr="005814AD">
        <w:rPr>
          <w:rFonts w:ascii="Times New Roman" w:hAnsi="Times New Roman" w:cs="Times New Roman"/>
          <w:sz w:val="24"/>
          <w:szCs w:val="24"/>
        </w:rPr>
        <w:t>ответственный за принятие решения о предоставлении услуги, получив, докумен</w:t>
      </w:r>
      <w:r w:rsidR="004F1262" w:rsidRPr="00154AFA">
        <w:rPr>
          <w:rFonts w:ascii="Times New Roman" w:hAnsi="Times New Roman" w:cs="Times New Roman"/>
          <w:sz w:val="24"/>
          <w:szCs w:val="24"/>
        </w:rPr>
        <w:t>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4F1262" w:rsidRPr="00154AFA" w:rsidRDefault="005814AD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814AD">
        <w:rPr>
          <w:rFonts w:ascii="Times New Roman" w:hAnsi="Times New Roman" w:cs="Times New Roman"/>
          <w:sz w:val="24"/>
          <w:szCs w:val="24"/>
        </w:rPr>
        <w:t>Специалист Администрации городского поселения Куминский</w:t>
      </w:r>
      <w:r w:rsidR="004F1262" w:rsidRPr="005814AD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</w:t>
      </w:r>
      <w:r w:rsidR="004F1262" w:rsidRPr="00154AFA">
        <w:rPr>
          <w:rFonts w:ascii="Times New Roman" w:hAnsi="Times New Roman" w:cs="Times New Roman"/>
          <w:sz w:val="24"/>
          <w:szCs w:val="24"/>
        </w:rPr>
        <w:t xml:space="preserve">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рассмотрении комплекта документов для предоставления муниципальной услуги, </w:t>
      </w:r>
      <w:r w:rsidR="002072FB" w:rsidRPr="005814AD">
        <w:rPr>
          <w:rFonts w:ascii="Times New Roman" w:hAnsi="Times New Roman" w:cs="Times New Roman"/>
          <w:sz w:val="24"/>
          <w:szCs w:val="24"/>
        </w:rPr>
        <w:t>специалист 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2072FB">
        <w:rPr>
          <w:rFonts w:ascii="Times New Roman" w:hAnsi="Times New Roman" w:cs="Times New Roman"/>
          <w:sz w:val="24"/>
          <w:szCs w:val="24"/>
        </w:rPr>
        <w:t>ответственный за принятие решения о предоставлении услуги, устанавливает соответствие получателя муниципальной услуги критериям для предоставления муниципально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услуги, а также наличие оснований для отказа в предоставлении муниципальной услуги, предусмотренных пунктом 2.12 настоящего Административного регламента.</w:t>
      </w:r>
    </w:p>
    <w:p w:rsidR="004F1262" w:rsidRPr="002072FB" w:rsidRDefault="002072FB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5814AD">
        <w:rPr>
          <w:rFonts w:ascii="Times New Roman" w:hAnsi="Times New Roman" w:cs="Times New Roman"/>
          <w:sz w:val="24"/>
          <w:szCs w:val="24"/>
        </w:rPr>
        <w:t>пециалист Администрации городского поселения Куминский</w:t>
      </w:r>
      <w:r w:rsidR="004F1262" w:rsidRPr="00154AF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4F1262" w:rsidRPr="002072FB">
        <w:rPr>
          <w:rFonts w:ascii="Times New Roman" w:hAnsi="Times New Roman" w:cs="Times New Roman"/>
          <w:sz w:val="24"/>
          <w:szCs w:val="24"/>
        </w:rPr>
        <w:t>ответственный за принятие решения о предоставлении услуги, по результатам проверки принимает одно из следующих решений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- подготовить решение о выдаче разрешения на производство земляных работ. 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-  отказ в выдаче разрешения на производство земляных работ (в случае наличия оснований, предусмотренных пунктом 2.12 настоящего Административного регламента. </w:t>
      </w:r>
      <w:proofErr w:type="gramEnd"/>
    </w:p>
    <w:p w:rsidR="004F1262" w:rsidRPr="002072FB" w:rsidRDefault="002072FB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5814AD">
        <w:rPr>
          <w:rFonts w:ascii="Times New Roman" w:hAnsi="Times New Roman" w:cs="Times New Roman"/>
          <w:sz w:val="24"/>
          <w:szCs w:val="24"/>
        </w:rPr>
        <w:t>пециалист Администрации городского поселения Куминский</w:t>
      </w:r>
      <w:r w:rsidR="004F1262" w:rsidRPr="002072FB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 осуществляет оформле</w:t>
      </w:r>
      <w:r w:rsidR="004F1262" w:rsidRPr="00154AFA">
        <w:rPr>
          <w:rFonts w:ascii="Times New Roman" w:hAnsi="Times New Roman" w:cs="Times New Roman"/>
          <w:sz w:val="24"/>
          <w:szCs w:val="24"/>
        </w:rPr>
        <w:t xml:space="preserve">ние разрешения на производство земляных работ и решение о его выдаче либо решение отказе в выдаче разрешения на производство земляных работ и  передает его на подпись </w:t>
      </w:r>
      <w:r w:rsidR="004F1262" w:rsidRPr="002072FB">
        <w:rPr>
          <w:rFonts w:ascii="Times New Roman" w:hAnsi="Times New Roman" w:cs="Times New Roman"/>
          <w:sz w:val="24"/>
          <w:szCs w:val="24"/>
        </w:rPr>
        <w:t xml:space="preserve">руководителю </w:t>
      </w:r>
      <w:r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="004F1262" w:rsidRPr="002072FB">
        <w:rPr>
          <w:rFonts w:ascii="Times New Roman" w:hAnsi="Times New Roman" w:cs="Times New Roman"/>
          <w:sz w:val="24"/>
          <w:szCs w:val="24"/>
        </w:rPr>
        <w:t xml:space="preserve"> в течение 1 рабочего дн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072FB">
        <w:rPr>
          <w:rFonts w:ascii="Times New Roman" w:hAnsi="Times New Roman" w:cs="Times New Roman"/>
          <w:sz w:val="24"/>
          <w:szCs w:val="24"/>
        </w:rPr>
        <w:t>Руководитель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подписывает разрешения на производство земляных работ и решение о его выдаче либо решение отказе в выдаче разрешения на производство земляных работ  в течение 2 рабочих дней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ятие решения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 выдаче заявителю разрешения на производство земляных работ или об отказе в выдаче разрешения на производство земляных рабо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Выдача разрешения на производство земляных работ или мотивированного отказа в выдаче разрешения на производство земляных работ</w:t>
      </w: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.5. Основанием начала исполнения административной процедуры является подготовка к выдаче заявителю</w:t>
      </w:r>
      <w:r w:rsidR="002072FB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приказа о выдаче разрешения на производство земляных работ или решения об отказе в</w:t>
      </w:r>
      <w:r w:rsidR="002072FB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выдаче разрешения на производство земляных работ (далее - документ, являющийся результатом предоставления услуги).</w:t>
      </w:r>
    </w:p>
    <w:p w:rsidR="004F1262" w:rsidRPr="002072FB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Административная процедура исполняется </w:t>
      </w:r>
      <w:r w:rsidRPr="002072FB">
        <w:rPr>
          <w:rFonts w:ascii="Times New Roman" w:hAnsi="Times New Roman" w:cs="Times New Roman"/>
          <w:sz w:val="24"/>
          <w:szCs w:val="24"/>
        </w:rPr>
        <w:t xml:space="preserve">специалистом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072FB">
        <w:rPr>
          <w:rFonts w:ascii="Times New Roman" w:hAnsi="Times New Roman" w:cs="Times New Roman"/>
          <w:sz w:val="24"/>
          <w:szCs w:val="24"/>
        </w:rPr>
        <w:t>, ответственным за выдачу результата предоставления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При поступлении документа, являющегося результатом предоставления услуги </w:t>
      </w:r>
      <w:r w:rsidRPr="002072FB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072FB">
        <w:rPr>
          <w:rFonts w:ascii="Times New Roman" w:hAnsi="Times New Roman" w:cs="Times New Roman"/>
          <w:sz w:val="24"/>
          <w:szCs w:val="24"/>
        </w:rPr>
        <w:t xml:space="preserve">, ответственный за выдачу </w:t>
      </w:r>
      <w:r w:rsidRPr="002072FB">
        <w:rPr>
          <w:rFonts w:ascii="Times New Roman" w:hAnsi="Times New Roman" w:cs="Times New Roman"/>
          <w:sz w:val="24"/>
          <w:szCs w:val="24"/>
        </w:rPr>
        <w:lastRenderedPageBreak/>
        <w:t>результата предоставления услуги</w:t>
      </w:r>
      <w:r w:rsidR="002072FB">
        <w:rPr>
          <w:rFonts w:ascii="Times New Roman" w:hAnsi="Times New Roman" w:cs="Times New Roman"/>
          <w:sz w:val="24"/>
          <w:szCs w:val="24"/>
        </w:rPr>
        <w:t xml:space="preserve">, </w:t>
      </w:r>
      <w:r w:rsidRPr="00154AFA">
        <w:rPr>
          <w:rFonts w:ascii="Times New Roman" w:hAnsi="Times New Roman" w:cs="Times New Roman"/>
          <w:sz w:val="24"/>
          <w:szCs w:val="24"/>
        </w:rPr>
        <w:t>информирует заявителя о дате, с которой заявитель может получить документ, являющийся результатом предоставления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ыдачу документа, являющегося результатом предоставления услуги, осуществляет </w:t>
      </w:r>
      <w:r w:rsidRPr="002072FB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072FB">
        <w:rPr>
          <w:rFonts w:ascii="Times New Roman" w:hAnsi="Times New Roman" w:cs="Times New Roman"/>
          <w:sz w:val="24"/>
          <w:szCs w:val="24"/>
        </w:rPr>
        <w:t>, ответственный за выдачу результата услуги</w:t>
      </w:r>
      <w:r w:rsidRPr="00154AFA">
        <w:rPr>
          <w:rFonts w:ascii="Times New Roman" w:hAnsi="Times New Roman" w:cs="Times New Roman"/>
          <w:sz w:val="24"/>
          <w:szCs w:val="24"/>
        </w:rPr>
        <w:t>, при личном приеме заявителя по предъявлению документа удостоверяющего личность заявителя или его представителя, а также документа, подтверждающего полномочия представител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 направляет в личный кабинет заявителя на Портал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приказа о выдаче разрешения на производство земляных работ или решения об отказе в выдаче разрешения на производство земляных работ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крытие разрешения на земляные работ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.6. Основанием для начала административной процедуры является предоставление заявителем либо его законным представителем после окончания производства работ полного комплекта документов, предусмотренных пунктом  2.7.12 настоящего Административного регламента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пециалист отдела в течение 2-х рабочих дней после получения от заявителя комплекта документов производит осмотр места производства работ, а также  делает отметку в разрешении на производство земляных работ о закрытии производства земляных работ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аксимальная продолжительность административной процедуры - 2 рабочих дня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AC0270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.1. Текущий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AC0270" w:rsidRPr="00AC0270">
        <w:rPr>
          <w:rFonts w:ascii="Times New Roman" w:hAnsi="Times New Roman" w:cs="Times New Roman"/>
          <w:sz w:val="24"/>
          <w:szCs w:val="24"/>
        </w:rPr>
        <w:t>руководителем Администрации городского поселения Куминский</w:t>
      </w:r>
      <w:r w:rsidRPr="00AC0270">
        <w:rPr>
          <w:rFonts w:ascii="Times New Roman" w:hAnsi="Times New Roman" w:cs="Times New Roman"/>
          <w:sz w:val="24"/>
          <w:szCs w:val="24"/>
        </w:rPr>
        <w:t>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.2. Должностное лицо, осуществляющее прием документов, несет ответственность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4F1262" w:rsidRPr="00154AFA" w:rsidRDefault="004F1262" w:rsidP="004F1262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b/>
          <w:sz w:val="24"/>
          <w:szCs w:val="24"/>
        </w:rPr>
        <w:t>обеспечивающих</w:t>
      </w:r>
      <w:proofErr w:type="gramEnd"/>
      <w:r w:rsidRPr="00154AFA">
        <w:rPr>
          <w:rFonts w:ascii="Times New Roman" w:hAnsi="Times New Roman" w:cs="Times New Roman"/>
          <w:b/>
          <w:sz w:val="24"/>
          <w:szCs w:val="24"/>
        </w:rPr>
        <w:t xml:space="preserve"> ее предоставление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072FB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072FB">
        <w:rPr>
          <w:rFonts w:ascii="Times New Roman" w:hAnsi="Times New Roman" w:cs="Times New Roman"/>
          <w:sz w:val="24"/>
          <w:szCs w:val="24"/>
        </w:rPr>
        <w:t>, заместител</w:t>
      </w:r>
      <w:r w:rsidR="002072FB" w:rsidRPr="002072FB">
        <w:rPr>
          <w:rFonts w:ascii="Times New Roman" w:hAnsi="Times New Roman" w:cs="Times New Roman"/>
          <w:sz w:val="24"/>
          <w:szCs w:val="24"/>
        </w:rPr>
        <w:t>ь</w:t>
      </w:r>
      <w:r w:rsidRPr="002072FB">
        <w:rPr>
          <w:rFonts w:ascii="Times New Roman" w:hAnsi="Times New Roman" w:cs="Times New Roman"/>
          <w:sz w:val="24"/>
          <w:szCs w:val="24"/>
        </w:rPr>
        <w:t xml:space="preserve"> руководителя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оводят личный прием граждан по вопросам, </w:t>
      </w:r>
      <w:r w:rsidRPr="002072FB">
        <w:rPr>
          <w:rFonts w:ascii="Times New Roman" w:hAnsi="Times New Roman" w:cs="Times New Roman"/>
          <w:sz w:val="24"/>
          <w:szCs w:val="24"/>
        </w:rPr>
        <w:t xml:space="preserve">входящим в их компетенцию, в соответствии с графиком приема граждан. Прием граждан руководителем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2072FB">
        <w:rPr>
          <w:rFonts w:ascii="Times New Roman" w:hAnsi="Times New Roman" w:cs="Times New Roman"/>
          <w:sz w:val="24"/>
          <w:szCs w:val="24"/>
        </w:rPr>
        <w:t>, заместител</w:t>
      </w:r>
      <w:r w:rsidR="002072FB" w:rsidRPr="002072FB">
        <w:rPr>
          <w:rFonts w:ascii="Times New Roman" w:hAnsi="Times New Roman" w:cs="Times New Roman"/>
          <w:sz w:val="24"/>
          <w:szCs w:val="24"/>
        </w:rPr>
        <w:t>е</w:t>
      </w:r>
      <w:r w:rsidRPr="002072FB">
        <w:rPr>
          <w:rFonts w:ascii="Times New Roman" w:hAnsi="Times New Roman" w:cs="Times New Roman"/>
          <w:sz w:val="24"/>
          <w:szCs w:val="24"/>
        </w:rPr>
        <w:t>м</w:t>
      </w:r>
      <w:r w:rsidR="002072FB" w:rsidRPr="002072FB">
        <w:rPr>
          <w:rFonts w:ascii="Times New Roman" w:hAnsi="Times New Roman" w:cs="Times New Roman"/>
          <w:sz w:val="24"/>
          <w:szCs w:val="24"/>
        </w:rPr>
        <w:t xml:space="preserve"> </w:t>
      </w:r>
      <w:r w:rsidRPr="002072FB">
        <w:rPr>
          <w:rFonts w:ascii="Times New Roman" w:hAnsi="Times New Roman" w:cs="Times New Roman"/>
          <w:sz w:val="24"/>
          <w:szCs w:val="24"/>
        </w:rPr>
        <w:t xml:space="preserve">руководителя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приемной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 при личном обращении или с использованием средств телефонной связи по номерам телефонов, которые размещаются на информационных стендах. Сотрудник </w:t>
      </w:r>
      <w:r w:rsidR="002072FB" w:rsidRPr="002072FB">
        <w:rPr>
          <w:rFonts w:ascii="Times New Roman" w:hAnsi="Times New Roman" w:cs="Times New Roman"/>
          <w:sz w:val="24"/>
          <w:szCs w:val="24"/>
        </w:rPr>
        <w:t>Администрации городского поселения Куминский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</w:t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осуществляющего прие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  <w:proofErr w:type="gramEnd"/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br w:type="page"/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Приложение N 1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F1262" w:rsidRDefault="004F1262" w:rsidP="004F126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3F1581" w:rsidRDefault="003F1581" w:rsidP="004F126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ыдача разрешений на производство </w:t>
      </w:r>
    </w:p>
    <w:p w:rsidR="003F1581" w:rsidRPr="00154AFA" w:rsidRDefault="003F1581" w:rsidP="004F126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емляных работ»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ка на получение разрешения на производство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земляных работ на территории </w:t>
      </w:r>
      <w:r w:rsidR="002072FB">
        <w:rPr>
          <w:rFonts w:ascii="Times New Roman" w:hAnsi="Times New Roman" w:cs="Times New Roman"/>
          <w:sz w:val="24"/>
          <w:szCs w:val="24"/>
        </w:rPr>
        <w:t>городского поселения Куминский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 гарантийное обязательство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"___" __________ 20__ г.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Заказчик (юридическое лиц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(полное название организации, предприятия, учреждения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уководитель 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 (фамилия, имя, отчеств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(фактический и юридический): 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 тел. 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ИНН ______________________________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расч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. счет 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анк 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ИК _________________________ корсчет 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МП           ____________________</w:t>
      </w:r>
    </w:p>
    <w:p w:rsidR="004F1262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  (подпись)</w:t>
      </w:r>
    </w:p>
    <w:p w:rsidR="002072FB" w:rsidRPr="00154AFA" w:rsidRDefault="002072FB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Заказчик (физическое лиц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.И.О. 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о рождения 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та рождения ________________, домашний адрес 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, тел. 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аспорт: серия _______ N _______, кем выдан 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та выдачи ______________________, ИНН 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идетельство индивидуального предпринимателя: серия 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N _______, дата выдачи _________, кем выдано 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(подпись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бъект и его назначение 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(указать улицы, на которых будут производиться работы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ект N _________ разработан 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снование   для  строительства,   реконструкции,  капитального   ремонта  и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других видов работ: N _______ от _________________________________ и других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полномоченных органов 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ид работ 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(новая прокладка, реконструкция, ремонт, демонтаж,</w:t>
      </w:r>
      <w:proofErr w:type="gramEnd"/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некапитальные объекты, изменение фасадов и т.д.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Элементы городского благоустройства, которые будут нарушены: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сфальт (тротуарная плитка) ___________ кв. м; газон _______________ кв. м;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грунт _______ кв. м.; бордюр (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поребрик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) _______ шт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прашиваемые  сроки  проведения  работ:  с  "___"  ______________  20__ г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"___" ____________ 20__ г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Гарантируем   соблюдение   сроков   проведения   работ,  восстановление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нарушенных  элементов  благоустройства и нормативных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актов  в  части  внешнего благоустройства. Договор с подрядной организацией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имеется.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Объект  обеспечен  проектно-сметной  документацией,  финансированием  и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материалами.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В   случае  прекращения  работ  (консервации  объекта)  заказчик  несет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ответственность  за  состояние  благоустройства  на объекте и прилегающей к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нему территории.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Об    административной    ответственности   за   допущенные   нарушения</w:t>
      </w:r>
      <w:r w:rsidR="00D260E9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предупреждены.</w:t>
      </w:r>
    </w:p>
    <w:p w:rsidR="004F1262" w:rsidRPr="00154AFA" w:rsidRDefault="004F1262" w:rsidP="00D260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Подрядчик (юридическое лиц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(полное название организации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уководитель 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(фамилия, имя, отчеств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: 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 тел. 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ИНН _________________________ 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расч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. счет 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анк 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ИК _________________________ корсчет. 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МП            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(подпись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Подрядчик (физическое лицо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.И.О. 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о рождения 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та рождения _________________, домашний адрес 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, тел. 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аспорт: серия _______ N _______, кем выдан 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ата выдачи __________________, ИНН 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идетельство индивидуального предпринимателя: серия 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N __________, дата выдачи ________, кем выдано 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бъект и его назначение 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(указать улицы, на которых будут производиться работы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"__" __________ 20__ г. 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                      (подпись подрядчика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М.П.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(Ф.И.О. подпись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ответственного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за производство работ)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Приложение N 2</w:t>
      </w: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F1262" w:rsidRDefault="004F1262" w:rsidP="004F126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001C3" w:rsidRDefault="001001C3" w:rsidP="001001C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ыдача разрешений на производство </w:t>
      </w:r>
    </w:p>
    <w:p w:rsidR="001001C3" w:rsidRPr="00154AFA" w:rsidRDefault="001001C3" w:rsidP="001001C3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емляных работ»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БЛОК-СХЕМА</w:t>
      </w:r>
    </w:p>
    <w:p w:rsidR="004F1262" w:rsidRPr="00154AFA" w:rsidRDefault="004F1262" w:rsidP="004F1262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8pt;height:498.25pt" o:ole="">
            <v:imagedata r:id="rId14" o:title=""/>
          </v:shape>
          <o:OLEObject Type="Embed" ProgID="Visio.Drawing.11" ShapeID="_x0000_i1025" DrawAspect="Content" ObjectID="_1447141950" r:id="rId15"/>
        </w:object>
      </w:r>
    </w:p>
    <w:p w:rsidR="004F1262" w:rsidRPr="00154AFA" w:rsidRDefault="004F1262" w:rsidP="004F1262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sz w:val="24"/>
          <w:szCs w:val="24"/>
          <w:lang w:eastAsia="en-US"/>
        </w:rPr>
      </w:pPr>
      <w:r w:rsidRPr="00154AFA">
        <w:rPr>
          <w:sz w:val="24"/>
          <w:szCs w:val="24"/>
        </w:rPr>
        <w:br w:type="page"/>
      </w:r>
      <w:r w:rsidRPr="00154AFA">
        <w:rPr>
          <w:sz w:val="24"/>
          <w:szCs w:val="24"/>
          <w:lang w:eastAsia="en-US"/>
        </w:rPr>
        <w:lastRenderedPageBreak/>
        <w:t>Приложение 3</w:t>
      </w:r>
    </w:p>
    <w:p w:rsidR="004F1262" w:rsidRPr="00154AFA" w:rsidRDefault="004F1262" w:rsidP="004F1262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F1262" w:rsidRDefault="004F1262" w:rsidP="004F1262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001C3" w:rsidRDefault="001001C3" w:rsidP="001001C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ыдача разрешений на производство </w:t>
      </w:r>
    </w:p>
    <w:p w:rsidR="001001C3" w:rsidRPr="00154AFA" w:rsidRDefault="001001C3" w:rsidP="001001C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емляных работ»</w:t>
      </w:r>
    </w:p>
    <w:p w:rsidR="004F1262" w:rsidRPr="00154AFA" w:rsidRDefault="004F1262" w:rsidP="004F1262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F1262" w:rsidRPr="00154AFA" w:rsidRDefault="004F1262" w:rsidP="004F1262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F1262" w:rsidRPr="00154AFA" w:rsidRDefault="004F1262" w:rsidP="002072FB">
      <w:pPr>
        <w:pStyle w:val="a3"/>
        <w:spacing w:before="0" w:after="0" w:line="360" w:lineRule="auto"/>
        <w:ind w:right="0" w:firstLine="709"/>
        <w:jc w:val="center"/>
        <w:rPr>
          <w:b/>
          <w:sz w:val="24"/>
          <w:szCs w:val="24"/>
          <w:lang w:eastAsia="en-US"/>
        </w:rPr>
      </w:pPr>
    </w:p>
    <w:p w:rsidR="004F1262" w:rsidRPr="00154AFA" w:rsidRDefault="004F1262" w:rsidP="00207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БЛАНК</w:t>
      </w:r>
    </w:p>
    <w:p w:rsidR="004F1262" w:rsidRPr="00154AFA" w:rsidRDefault="004F1262" w:rsidP="00207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прос</w:t>
      </w:r>
      <w:r w:rsidR="002072FB">
        <w:rPr>
          <w:rFonts w:ascii="Times New Roman" w:hAnsi="Times New Roman" w:cs="Times New Roman"/>
          <w:b/>
          <w:sz w:val="24"/>
          <w:szCs w:val="24"/>
        </w:rPr>
        <w:t>а Администрацией городского поселения Куминский</w:t>
      </w:r>
      <w:r w:rsidRPr="00154AFA">
        <w:rPr>
          <w:rFonts w:ascii="Times New Roman" w:hAnsi="Times New Roman" w:cs="Times New Roman"/>
          <w:b/>
          <w:sz w:val="24"/>
          <w:szCs w:val="24"/>
        </w:rPr>
        <w:t xml:space="preserve"> о предоставлении</w:t>
      </w:r>
    </w:p>
    <w:p w:rsidR="004F1262" w:rsidRPr="00154AFA" w:rsidRDefault="004F1262" w:rsidP="002072F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4F1262" w:rsidRDefault="004F1262" w:rsidP="002072FB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(нужное подчеркнуть)</w:t>
      </w:r>
    </w:p>
    <w:p w:rsidR="002072FB" w:rsidRDefault="002072FB" w:rsidP="002072FB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072FB" w:rsidRPr="00154AFA" w:rsidRDefault="002072FB" w:rsidP="002072FB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F1262" w:rsidRDefault="004F1262" w:rsidP="004F126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важаемый (</w:t>
      </w:r>
      <w:proofErr w:type="spellStart"/>
      <w:r w:rsidRPr="00154AFA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154AFA">
        <w:rPr>
          <w:rFonts w:ascii="Times New Roman" w:hAnsi="Times New Roman" w:cs="Times New Roman"/>
          <w:sz w:val="24"/>
          <w:szCs w:val="24"/>
        </w:rPr>
        <w:t>) __________________________________!</w:t>
      </w:r>
    </w:p>
    <w:p w:rsidR="002072FB" w:rsidRPr="00154AFA" w:rsidRDefault="002072FB" w:rsidP="004F1262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__________</w:t>
      </w:r>
    </w:p>
    <w:p w:rsidR="004F1262" w:rsidRPr="00154AFA" w:rsidRDefault="004F1262" w:rsidP="004F126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______________________________________________</w:t>
      </w:r>
    </w:p>
    <w:p w:rsidR="004F1262" w:rsidRPr="00154AFA" w:rsidRDefault="004F1262" w:rsidP="004F1262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(указать наименование услуги и правовое основание запроса)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(указать ФИО получателя услуги полностью).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(указать сведения в составе запроса)</w:t>
      </w:r>
    </w:p>
    <w:p w:rsidR="004F1262" w:rsidRPr="00154AFA" w:rsidRDefault="004F1262" w:rsidP="004F126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</w:t>
      </w:r>
      <w:proofErr w:type="gramStart"/>
      <w:r w:rsidRPr="00154AFA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_______.    </w:t>
      </w:r>
    </w:p>
    <w:p w:rsidR="004F1262" w:rsidRPr="00154AFA" w:rsidRDefault="004F1262" w:rsidP="004F126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4F1262" w:rsidRPr="00154AFA" w:rsidRDefault="004F1262" w:rsidP="004F1262">
      <w:pPr>
        <w:numPr>
          <w:ilvl w:val="0"/>
          <w:numId w:val="6"/>
        </w:num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</w:t>
      </w:r>
      <w:r w:rsidR="002072FB">
        <w:rPr>
          <w:rFonts w:ascii="Times New Roman" w:hAnsi="Times New Roman" w:cs="Times New Roman"/>
          <w:sz w:val="24"/>
          <w:szCs w:val="24"/>
        </w:rPr>
        <w:t>_________________________</w:t>
      </w:r>
      <w:r w:rsidRPr="00154AFA">
        <w:rPr>
          <w:rFonts w:ascii="Times New Roman" w:hAnsi="Times New Roman" w:cs="Times New Roman"/>
          <w:sz w:val="24"/>
          <w:szCs w:val="24"/>
        </w:rPr>
        <w:t xml:space="preserve">  (указать наименование и количество экземпляров документа)</w:t>
      </w:r>
    </w:p>
    <w:p w:rsidR="004F1262" w:rsidRPr="00154AFA" w:rsidRDefault="004F1262" w:rsidP="004F1262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</w:t>
      </w:r>
      <w:r w:rsidR="002072FB">
        <w:rPr>
          <w:rFonts w:ascii="Times New Roman" w:hAnsi="Times New Roman" w:cs="Times New Roman"/>
          <w:sz w:val="24"/>
          <w:szCs w:val="24"/>
        </w:rPr>
        <w:t>_</w:t>
      </w:r>
    </w:p>
    <w:p w:rsidR="004F1262" w:rsidRPr="00154AFA" w:rsidRDefault="004F1262" w:rsidP="004F1262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</w:t>
      </w:r>
      <w:r w:rsidR="002072FB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F1262" w:rsidRPr="00154AFA" w:rsidRDefault="004F1262" w:rsidP="002072F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4F1262" w:rsidRPr="00154AFA" w:rsidTr="009460D8">
        <w:tc>
          <w:tcPr>
            <w:tcW w:w="5353" w:type="dxa"/>
          </w:tcPr>
          <w:p w:rsidR="004F1262" w:rsidRPr="00154AFA" w:rsidRDefault="004F1262" w:rsidP="004F126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4F1262" w:rsidRPr="00154AFA" w:rsidRDefault="004F1262" w:rsidP="004F1262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(Фамилия И.О.)                                         </w:t>
            </w:r>
          </w:p>
        </w:tc>
        <w:tc>
          <w:tcPr>
            <w:tcW w:w="4143" w:type="dxa"/>
          </w:tcPr>
          <w:p w:rsidR="004F1262" w:rsidRPr="00154AFA" w:rsidRDefault="004F1262" w:rsidP="004F1262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1262" w:rsidRPr="00154AFA" w:rsidRDefault="004F1262" w:rsidP="004F1262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__________________________ (подпись)</w:t>
            </w:r>
          </w:p>
          <w:p w:rsidR="004F1262" w:rsidRPr="00154AFA" w:rsidRDefault="004F1262" w:rsidP="004F1262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F1262" w:rsidRPr="00154AFA" w:rsidRDefault="004F1262" w:rsidP="004F126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тел. _____________________________</w:t>
      </w:r>
      <w:r w:rsidRPr="00154AFA">
        <w:rPr>
          <w:rFonts w:ascii="Times New Roman" w:hAnsi="Times New Roman" w:cs="Times New Roman"/>
          <w:sz w:val="24"/>
          <w:szCs w:val="24"/>
        </w:rPr>
        <w:br w:type="page"/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Приложение 4</w:t>
      </w:r>
    </w:p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F1262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001C3" w:rsidRDefault="001001C3" w:rsidP="001001C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ыдача разрешений на производство </w:t>
      </w:r>
    </w:p>
    <w:p w:rsidR="001001C3" w:rsidRPr="00154AFA" w:rsidRDefault="001001C3" w:rsidP="001001C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емляных работ»</w:t>
      </w:r>
    </w:p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 xml:space="preserve"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Выдача разрешительных документов  на производство земляных работ на территории муниципального образования» </w:t>
      </w:r>
      <w:proofErr w:type="gramEnd"/>
    </w:p>
    <w:p w:rsidR="004F1262" w:rsidRPr="00154AFA" w:rsidRDefault="004F1262" w:rsidP="004F126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4F1262" w:rsidRPr="00154AFA" w:rsidTr="009460D8">
        <w:tc>
          <w:tcPr>
            <w:tcW w:w="552" w:type="dxa"/>
          </w:tcPr>
          <w:p w:rsidR="004F1262" w:rsidRPr="00154AFA" w:rsidRDefault="004F1262" w:rsidP="004F126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4F1262" w:rsidRPr="00154AFA" w:rsidTr="009460D8">
        <w:tc>
          <w:tcPr>
            <w:tcW w:w="55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F1262" w:rsidRPr="00154AFA" w:rsidTr="009460D8">
        <w:tc>
          <w:tcPr>
            <w:tcW w:w="55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F1262" w:rsidRPr="00154AFA" w:rsidTr="009460D8">
        <w:tc>
          <w:tcPr>
            <w:tcW w:w="55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Выписки из Единого государственного реестра прав на недвижимое имущество и сделок с ним о правах на здание, строение, сооружение или уведомление об отсутствии в ЕГРП</w:t>
            </w:r>
          </w:p>
        </w:tc>
        <w:tc>
          <w:tcPr>
            <w:tcW w:w="340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Федеральной службы государственной регистрации, кадастра и картографии по Ханты-Мансийскому автономному органу - </w:t>
            </w:r>
            <w:proofErr w:type="spellStart"/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Югре</w:t>
            </w:r>
            <w:proofErr w:type="spellEnd"/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F1262" w:rsidRPr="00154AFA" w:rsidTr="009460D8">
        <w:tc>
          <w:tcPr>
            <w:tcW w:w="55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0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Кадастровый паспорт</w:t>
            </w:r>
          </w:p>
        </w:tc>
        <w:tc>
          <w:tcPr>
            <w:tcW w:w="340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Федеральной службы государственной регистрации, кадастра и картографии по Ханты-Мансийскому автономному органу - </w:t>
            </w:r>
            <w:proofErr w:type="spellStart"/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Югре</w:t>
            </w:r>
            <w:proofErr w:type="spellEnd"/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F1262" w:rsidRPr="00154AFA" w:rsidTr="009460D8">
        <w:tc>
          <w:tcPr>
            <w:tcW w:w="552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00" w:type="dxa"/>
            <w:vAlign w:val="center"/>
          </w:tcPr>
          <w:p w:rsidR="004F1262" w:rsidRPr="00154AFA" w:rsidRDefault="003A0FAF" w:rsidP="003A0FAF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зрешение на строительство, </w:t>
            </w:r>
            <w:r w:rsidR="004F1262" w:rsidRPr="00154AFA">
              <w:rPr>
                <w:rFonts w:ascii="Times New Roman" w:hAnsi="Times New Roman" w:cs="Times New Roman"/>
                <w:sz w:val="24"/>
                <w:szCs w:val="24"/>
              </w:rPr>
              <w:t>реконструкцию или ремонт объекта.</w:t>
            </w:r>
          </w:p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vAlign w:val="center"/>
          </w:tcPr>
          <w:p w:rsidR="004F1262" w:rsidRPr="00154AFA" w:rsidRDefault="004F1262" w:rsidP="003A0FAF">
            <w:pPr>
              <w:pStyle w:val="ConsPlusNormal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i/>
                <w:sz w:val="24"/>
                <w:szCs w:val="24"/>
              </w:rPr>
              <w:t>орган местного самоуправления в области градостроительства</w:t>
            </w:r>
          </w:p>
        </w:tc>
        <w:tc>
          <w:tcPr>
            <w:tcW w:w="2410" w:type="dxa"/>
            <w:vAlign w:val="center"/>
          </w:tcPr>
          <w:p w:rsidR="004F1262" w:rsidRPr="00154AFA" w:rsidRDefault="004F1262" w:rsidP="004F12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</w:tbl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br w:type="page"/>
      </w:r>
      <w:r w:rsidRPr="00154AFA">
        <w:rPr>
          <w:rFonts w:ascii="Times New Roman" w:hAnsi="Times New Roman" w:cs="Times New Roman"/>
          <w:sz w:val="24"/>
          <w:szCs w:val="24"/>
        </w:rPr>
        <w:lastRenderedPageBreak/>
        <w:t>Приложение5</w:t>
      </w:r>
    </w:p>
    <w:p w:rsidR="004F1262" w:rsidRPr="00154AFA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F1262" w:rsidRDefault="004F1262" w:rsidP="004F1262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001C3" w:rsidRDefault="001001C3" w:rsidP="001001C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ыдача разрешений на производство </w:t>
      </w:r>
    </w:p>
    <w:p w:rsidR="001001C3" w:rsidRPr="00154AFA" w:rsidRDefault="001001C3" w:rsidP="001001C3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емляных работ»</w:t>
      </w:r>
    </w:p>
    <w:p w:rsidR="004F1262" w:rsidRPr="00154AFA" w:rsidRDefault="004F1262" w:rsidP="004F1262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154AFA">
        <w:rPr>
          <w:rFonts w:ascii="Times New Roman" w:hAnsi="Times New Roman" w:cs="Times New Roman"/>
          <w:sz w:val="24"/>
          <w:szCs w:val="24"/>
        </w:rPr>
        <w:t>Регистрационный</w:t>
      </w:r>
      <w:proofErr w:type="gramEnd"/>
      <w:r w:rsidRPr="00154AFA">
        <w:rPr>
          <w:rFonts w:ascii="Times New Roman" w:hAnsi="Times New Roman" w:cs="Times New Roman"/>
          <w:sz w:val="24"/>
          <w:szCs w:val="24"/>
        </w:rPr>
        <w:t xml:space="preserve"> N заявления _____________ дата _______</w:t>
      </w:r>
    </w:p>
    <w:p w:rsidR="004F1262" w:rsidRPr="00154AFA" w:rsidRDefault="004F1262" w:rsidP="004F1262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4F1262" w:rsidRPr="00154AFA" w:rsidTr="009460D8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</w:t>
            </w:r>
            <w:r w:rsidRPr="00154AFA">
              <w:rPr>
                <w:rFonts w:ascii="Times New Roman" w:hAnsi="Times New Roman" w:cs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 w:rsidRPr="00154AFA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4F1262" w:rsidRPr="00154AFA" w:rsidTr="009460D8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1262" w:rsidRPr="00154AFA" w:rsidTr="009460D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1262" w:rsidRPr="00154AFA" w:rsidTr="009460D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1262" w:rsidRPr="00154AFA" w:rsidTr="009460D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1262" w:rsidRPr="00154AFA" w:rsidTr="009460D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1262" w:rsidRPr="00154AFA" w:rsidTr="009460D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4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1262" w:rsidRPr="00154AFA" w:rsidRDefault="004F1262" w:rsidP="004F1262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нял ____________/__________________________ /____________ 20___ г.</w:t>
      </w:r>
    </w:p>
    <w:p w:rsidR="004F1262" w:rsidRPr="00154AFA" w:rsidRDefault="004F1262" w:rsidP="004F1262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                (подпись)     (расшифровка подписи)</w:t>
      </w:r>
    </w:p>
    <w:p w:rsidR="00BA6D6C" w:rsidRPr="00154AFA" w:rsidRDefault="00BA6D6C" w:rsidP="004F12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BA6D6C" w:rsidRPr="00154AFA" w:rsidSect="00D260E9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47C3B" w:rsidRDefault="00747C3B" w:rsidP="00D260E9">
      <w:pPr>
        <w:spacing w:after="0" w:line="240" w:lineRule="auto"/>
      </w:pPr>
      <w:r>
        <w:separator/>
      </w:r>
    </w:p>
  </w:endnote>
  <w:endnote w:type="continuationSeparator" w:id="1">
    <w:p w:rsidR="00747C3B" w:rsidRDefault="00747C3B" w:rsidP="00D260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394566"/>
      <w:docPartObj>
        <w:docPartGallery w:val="Page Numbers (Bottom of Page)"/>
        <w:docPartUnique/>
      </w:docPartObj>
    </w:sdtPr>
    <w:sdtContent>
      <w:p w:rsidR="00D260E9" w:rsidRDefault="00EA1021">
        <w:pPr>
          <w:pStyle w:val="a9"/>
          <w:jc w:val="right"/>
        </w:pPr>
        <w:fldSimple w:instr=" PAGE   \* MERGEFORMAT ">
          <w:r w:rsidR="001001C3">
            <w:rPr>
              <w:noProof/>
            </w:rPr>
            <w:t>27</w:t>
          </w:r>
        </w:fldSimple>
      </w:p>
    </w:sdtContent>
  </w:sdt>
  <w:p w:rsidR="00D260E9" w:rsidRDefault="00D260E9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47C3B" w:rsidRDefault="00747C3B" w:rsidP="00D260E9">
      <w:pPr>
        <w:spacing w:after="0" w:line="240" w:lineRule="auto"/>
      </w:pPr>
      <w:r>
        <w:separator/>
      </w:r>
    </w:p>
  </w:footnote>
  <w:footnote w:type="continuationSeparator" w:id="1">
    <w:p w:rsidR="00747C3B" w:rsidRDefault="00747C3B" w:rsidP="00D260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4F1262"/>
    <w:rsid w:val="000812B2"/>
    <w:rsid w:val="001001C3"/>
    <w:rsid w:val="00123D4F"/>
    <w:rsid w:val="00154AFA"/>
    <w:rsid w:val="001B52D2"/>
    <w:rsid w:val="002072FB"/>
    <w:rsid w:val="00252D5C"/>
    <w:rsid w:val="003211BE"/>
    <w:rsid w:val="00336B1B"/>
    <w:rsid w:val="003A0FAF"/>
    <w:rsid w:val="003C02B4"/>
    <w:rsid w:val="003D6A9D"/>
    <w:rsid w:val="003F1581"/>
    <w:rsid w:val="00430279"/>
    <w:rsid w:val="004769B8"/>
    <w:rsid w:val="004F1262"/>
    <w:rsid w:val="00572EBB"/>
    <w:rsid w:val="005814AD"/>
    <w:rsid w:val="005B63E3"/>
    <w:rsid w:val="006B118F"/>
    <w:rsid w:val="006C53D6"/>
    <w:rsid w:val="007242A3"/>
    <w:rsid w:val="00747C3B"/>
    <w:rsid w:val="00773B08"/>
    <w:rsid w:val="007B156F"/>
    <w:rsid w:val="007D679C"/>
    <w:rsid w:val="008004A1"/>
    <w:rsid w:val="00860F34"/>
    <w:rsid w:val="00886476"/>
    <w:rsid w:val="00903C80"/>
    <w:rsid w:val="009460D8"/>
    <w:rsid w:val="00972D05"/>
    <w:rsid w:val="00975E55"/>
    <w:rsid w:val="00A94CD4"/>
    <w:rsid w:val="00AA4CF5"/>
    <w:rsid w:val="00AB07B7"/>
    <w:rsid w:val="00AC0270"/>
    <w:rsid w:val="00AC424F"/>
    <w:rsid w:val="00B244D5"/>
    <w:rsid w:val="00BA6D6C"/>
    <w:rsid w:val="00BD0291"/>
    <w:rsid w:val="00C219C9"/>
    <w:rsid w:val="00CD0541"/>
    <w:rsid w:val="00D260E9"/>
    <w:rsid w:val="00D723F3"/>
    <w:rsid w:val="00E71D62"/>
    <w:rsid w:val="00EA10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04A1"/>
  </w:style>
  <w:style w:type="paragraph" w:styleId="1">
    <w:name w:val="heading 1"/>
    <w:basedOn w:val="a"/>
    <w:next w:val="a"/>
    <w:link w:val="10"/>
    <w:uiPriority w:val="99"/>
    <w:qFormat/>
    <w:rsid w:val="00E71D62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3027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4F126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ConsPlusTitle">
    <w:name w:val="ConsPlusTitle"/>
    <w:rsid w:val="004F126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paragraph" w:customStyle="1" w:styleId="a3">
    <w:name w:val="А.Заголовок"/>
    <w:basedOn w:val="a"/>
    <w:rsid w:val="004F1262"/>
    <w:pPr>
      <w:spacing w:before="240" w:after="240" w:line="240" w:lineRule="auto"/>
      <w:ind w:right="4678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styleId="a4">
    <w:name w:val="Hyperlink"/>
    <w:basedOn w:val="a0"/>
    <w:uiPriority w:val="99"/>
    <w:unhideWhenUsed/>
    <w:rsid w:val="00D723F3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154A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54AFA"/>
    <w:rPr>
      <w:rFonts w:ascii="Tahoma" w:hAnsi="Tahoma" w:cs="Tahoma"/>
      <w:sz w:val="16"/>
      <w:szCs w:val="16"/>
    </w:rPr>
  </w:style>
  <w:style w:type="paragraph" w:customStyle="1" w:styleId="11">
    <w:name w:val="Знак Знак Знак1 Знак Знак Знак Знак Знак Знак Знак Знак Знак Знак Знак Знак Знак Знак Знак Знак Знак Знак Знак"/>
    <w:basedOn w:val="a"/>
    <w:uiPriority w:val="99"/>
    <w:rsid w:val="00154AFA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 w:eastAsia="en-US"/>
    </w:rPr>
  </w:style>
  <w:style w:type="character" w:customStyle="1" w:styleId="10">
    <w:name w:val="Заголовок 1 Знак"/>
    <w:basedOn w:val="a0"/>
    <w:link w:val="1"/>
    <w:uiPriority w:val="99"/>
    <w:rsid w:val="00E71D62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a7">
    <w:name w:val="header"/>
    <w:basedOn w:val="a"/>
    <w:link w:val="a8"/>
    <w:uiPriority w:val="99"/>
    <w:semiHidden/>
    <w:unhideWhenUsed/>
    <w:rsid w:val="00D260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D260E9"/>
  </w:style>
  <w:style w:type="paragraph" w:styleId="a9">
    <w:name w:val="footer"/>
    <w:basedOn w:val="a"/>
    <w:link w:val="aa"/>
    <w:uiPriority w:val="99"/>
    <w:unhideWhenUsed/>
    <w:rsid w:val="00D260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260E9"/>
  </w:style>
  <w:style w:type="character" w:customStyle="1" w:styleId="30">
    <w:name w:val="Заголовок 3 Знак"/>
    <w:basedOn w:val="a0"/>
    <w:link w:val="3"/>
    <w:uiPriority w:val="9"/>
    <w:semiHidden/>
    <w:rsid w:val="0043027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Body Text Indent 3"/>
    <w:basedOn w:val="a"/>
    <w:link w:val="32"/>
    <w:uiPriority w:val="99"/>
    <w:semiHidden/>
    <w:unhideWhenUsed/>
    <w:rsid w:val="00430279"/>
    <w:pPr>
      <w:spacing w:after="0" w:line="240" w:lineRule="auto"/>
      <w:jc w:val="center"/>
    </w:pPr>
    <w:rPr>
      <w:rFonts w:ascii="Times New Roman" w:hAnsi="Times New Roman" w:cs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430279"/>
    <w:rPr>
      <w:rFonts w:ascii="Times New Roman" w:hAnsi="Times New Roman" w:cs="Times New Roman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950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konda@mail.ru" TargetMode="External"/><Relationship Id="rId13" Type="http://schemas.openxmlformats.org/officeDocument/2006/relationships/hyperlink" Target="consultantplus://offline/ref=D78BD885904A5CB96F12CE76502E1888E1EC7DC0F28C7848BEADAABCEA8FD78C8B91BA57mEL9N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admkuma@mail.ru" TargetMode="External"/><Relationship Id="rId12" Type="http://schemas.openxmlformats.org/officeDocument/2006/relationships/hyperlink" Target="consultantplus://offline/ref=19422E7F1E8995B729FF9417BFAF01E44CCB1F5D73CCDF4801428F669D6Cy1I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admkuma@mail.r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27</Pages>
  <Words>10689</Words>
  <Characters>60928</Characters>
  <Application>Microsoft Office Word</Application>
  <DocSecurity>0</DocSecurity>
  <Lines>507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Admin</cp:lastModifiedBy>
  <cp:revision>19</cp:revision>
  <cp:lastPrinted>2013-07-10T03:14:00Z</cp:lastPrinted>
  <dcterms:created xsi:type="dcterms:W3CDTF">2013-07-01T08:24:00Z</dcterms:created>
  <dcterms:modified xsi:type="dcterms:W3CDTF">2013-11-28T06:06:00Z</dcterms:modified>
</cp:coreProperties>
</file>